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1DF06FF" w14:textId="49CD3844" w:rsidR="0051197B" w:rsidRPr="00FD4207" w:rsidRDefault="00FD4207" w:rsidP="001A502B">
      <w:pPr>
        <w:pStyle w:val="Heading1"/>
      </w:pPr>
      <w:bookmarkStart w:id="0" w:name="_Toc102126040"/>
      <w:bookmarkStart w:id="1" w:name="_Toc102130083"/>
      <w:bookmarkStart w:id="2" w:name="_Toc103869436"/>
      <w:r w:rsidRPr="00FD4207">
        <w:t xml:space="preserve">SENG3320 Assignment 2: </w:t>
      </w:r>
      <w:bookmarkEnd w:id="0"/>
      <w:bookmarkEnd w:id="1"/>
      <w:r w:rsidRPr="00FD4207">
        <w:br/>
        <w:t>Automated Test Data Generation</w:t>
      </w:r>
      <w:bookmarkEnd w:id="2"/>
    </w:p>
    <w:tbl>
      <w:tblPr>
        <w:tblStyle w:val="TableGrid"/>
        <w:tblW w:w="0" w:type="auto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060"/>
        <w:gridCol w:w="1522"/>
      </w:tblGrid>
      <w:tr w:rsidR="00FD4207" w:rsidRPr="001333B2" w14:paraId="45D03A31" w14:textId="77777777" w:rsidTr="001037C8">
        <w:trPr>
          <w:jc w:val="center"/>
        </w:trPr>
        <w:tc>
          <w:tcPr>
            <w:tcW w:w="0" w:type="auto"/>
            <w:gridSpan w:val="2"/>
          </w:tcPr>
          <w:p w14:paraId="4F608B63" w14:textId="77777777" w:rsidR="00FD4207" w:rsidRPr="001A502B" w:rsidRDefault="00FD4207" w:rsidP="001A502B">
            <w:pPr>
              <w:jc w:val="center"/>
              <w:rPr>
                <w:b/>
                <w:bCs/>
                <w:sz w:val="32"/>
                <w:szCs w:val="32"/>
              </w:rPr>
            </w:pPr>
            <w:r w:rsidRPr="001A502B">
              <w:rPr>
                <w:b/>
                <w:bCs/>
                <w:sz w:val="40"/>
                <w:szCs w:val="40"/>
              </w:rPr>
              <w:t>Group 10</w:t>
            </w:r>
          </w:p>
        </w:tc>
      </w:tr>
      <w:tr w:rsidR="00FD4207" w:rsidRPr="001A502B" w14:paraId="08E8B473" w14:textId="77777777" w:rsidTr="001037C8">
        <w:trPr>
          <w:jc w:val="center"/>
        </w:trPr>
        <w:tc>
          <w:tcPr>
            <w:tcW w:w="0" w:type="auto"/>
          </w:tcPr>
          <w:p w14:paraId="605552D9" w14:textId="77777777" w:rsidR="00FD4207" w:rsidRPr="001A502B" w:rsidRDefault="00FD4207" w:rsidP="001A502B">
            <w:pPr>
              <w:rPr>
                <w:sz w:val="32"/>
                <w:szCs w:val="32"/>
              </w:rPr>
            </w:pPr>
            <w:r w:rsidRPr="001A502B">
              <w:rPr>
                <w:sz w:val="32"/>
                <w:szCs w:val="32"/>
              </w:rPr>
              <w:br w:type="page"/>
              <w:t>Kyle Beattie</w:t>
            </w:r>
          </w:p>
        </w:tc>
        <w:tc>
          <w:tcPr>
            <w:tcW w:w="0" w:type="auto"/>
          </w:tcPr>
          <w:p w14:paraId="445841FF" w14:textId="77777777" w:rsidR="00FD4207" w:rsidRPr="001A502B" w:rsidRDefault="00FD4207" w:rsidP="001A502B">
            <w:pPr>
              <w:rPr>
                <w:sz w:val="32"/>
                <w:szCs w:val="32"/>
              </w:rPr>
            </w:pPr>
            <w:r w:rsidRPr="001A502B">
              <w:rPr>
                <w:sz w:val="32"/>
                <w:szCs w:val="32"/>
              </w:rPr>
              <w:t>C3303374</w:t>
            </w:r>
          </w:p>
        </w:tc>
      </w:tr>
      <w:tr w:rsidR="00FD4207" w:rsidRPr="001A502B" w14:paraId="308711D7" w14:textId="77777777" w:rsidTr="001037C8">
        <w:trPr>
          <w:jc w:val="center"/>
        </w:trPr>
        <w:tc>
          <w:tcPr>
            <w:tcW w:w="0" w:type="auto"/>
          </w:tcPr>
          <w:p w14:paraId="625F46F7" w14:textId="77777777" w:rsidR="00FD4207" w:rsidRPr="001A502B" w:rsidRDefault="00FD4207" w:rsidP="001A502B">
            <w:pPr>
              <w:rPr>
                <w:sz w:val="32"/>
                <w:szCs w:val="32"/>
              </w:rPr>
            </w:pPr>
            <w:r w:rsidRPr="001A502B">
              <w:rPr>
                <w:sz w:val="32"/>
                <w:szCs w:val="32"/>
              </w:rPr>
              <w:t>Ni Zeng</w:t>
            </w:r>
          </w:p>
        </w:tc>
        <w:tc>
          <w:tcPr>
            <w:tcW w:w="0" w:type="auto"/>
          </w:tcPr>
          <w:p w14:paraId="7C324B7E" w14:textId="77777777" w:rsidR="00FD4207" w:rsidRPr="001A502B" w:rsidRDefault="00FD4207" w:rsidP="001A502B">
            <w:pPr>
              <w:rPr>
                <w:sz w:val="32"/>
                <w:szCs w:val="32"/>
              </w:rPr>
            </w:pPr>
            <w:r w:rsidRPr="001A502B">
              <w:rPr>
                <w:sz w:val="32"/>
                <w:szCs w:val="32"/>
              </w:rPr>
              <w:t>C3238805</w:t>
            </w:r>
          </w:p>
        </w:tc>
      </w:tr>
      <w:tr w:rsidR="00FD4207" w:rsidRPr="001A502B" w14:paraId="14B1516B" w14:textId="77777777" w:rsidTr="001037C8">
        <w:trPr>
          <w:jc w:val="center"/>
        </w:trPr>
        <w:tc>
          <w:tcPr>
            <w:tcW w:w="0" w:type="auto"/>
          </w:tcPr>
          <w:p w14:paraId="48C442B1" w14:textId="77777777" w:rsidR="00FD4207" w:rsidRPr="001A502B" w:rsidRDefault="00FD4207" w:rsidP="001A502B">
            <w:pPr>
              <w:rPr>
                <w:sz w:val="32"/>
                <w:szCs w:val="32"/>
              </w:rPr>
            </w:pPr>
            <w:r w:rsidRPr="001A502B">
              <w:rPr>
                <w:sz w:val="32"/>
                <w:szCs w:val="32"/>
              </w:rPr>
              <w:t>Brandon Allen</w:t>
            </w:r>
          </w:p>
        </w:tc>
        <w:tc>
          <w:tcPr>
            <w:tcW w:w="0" w:type="auto"/>
          </w:tcPr>
          <w:p w14:paraId="2C3F551F" w14:textId="77777777" w:rsidR="00FD4207" w:rsidRPr="001A502B" w:rsidRDefault="00FD4207" w:rsidP="001A502B">
            <w:pPr>
              <w:rPr>
                <w:sz w:val="32"/>
                <w:szCs w:val="32"/>
              </w:rPr>
            </w:pPr>
            <w:r w:rsidRPr="001A502B">
              <w:rPr>
                <w:sz w:val="32"/>
                <w:szCs w:val="32"/>
              </w:rPr>
              <w:t>C3279505</w:t>
            </w:r>
          </w:p>
        </w:tc>
      </w:tr>
      <w:tr w:rsidR="00FD4207" w:rsidRPr="001A502B" w14:paraId="37B90471" w14:textId="77777777" w:rsidTr="001037C8">
        <w:trPr>
          <w:jc w:val="center"/>
        </w:trPr>
        <w:tc>
          <w:tcPr>
            <w:tcW w:w="0" w:type="auto"/>
          </w:tcPr>
          <w:p w14:paraId="718D3076" w14:textId="77777777" w:rsidR="00FD4207" w:rsidRPr="001A502B" w:rsidRDefault="00FD4207" w:rsidP="001A502B">
            <w:pPr>
              <w:rPr>
                <w:sz w:val="32"/>
                <w:szCs w:val="32"/>
              </w:rPr>
            </w:pPr>
            <w:r w:rsidRPr="001A502B">
              <w:rPr>
                <w:sz w:val="32"/>
                <w:szCs w:val="32"/>
              </w:rPr>
              <w:t>Austin Baxter</w:t>
            </w:r>
          </w:p>
        </w:tc>
        <w:tc>
          <w:tcPr>
            <w:tcW w:w="0" w:type="auto"/>
          </w:tcPr>
          <w:p w14:paraId="508920B8" w14:textId="77777777" w:rsidR="00FD4207" w:rsidRPr="001A502B" w:rsidRDefault="00FD4207" w:rsidP="001A502B">
            <w:pPr>
              <w:rPr>
                <w:sz w:val="32"/>
                <w:szCs w:val="32"/>
              </w:rPr>
            </w:pPr>
            <w:r w:rsidRPr="001A502B">
              <w:rPr>
                <w:sz w:val="32"/>
                <w:szCs w:val="32"/>
              </w:rPr>
              <w:t>C3356468</w:t>
            </w:r>
          </w:p>
        </w:tc>
      </w:tr>
    </w:tbl>
    <w:p w14:paraId="60F45641" w14:textId="6EC782BE" w:rsidR="00FD4207" w:rsidRDefault="00FD4207" w:rsidP="001A502B"/>
    <w:sdt>
      <w:sdtPr>
        <w:rPr>
          <w:rFonts w:asciiTheme="minorHAnsi" w:eastAsiaTheme="minorHAnsi" w:hAnsiTheme="minorHAnsi" w:cstheme="minorBidi"/>
          <w:color w:val="auto"/>
          <w:sz w:val="24"/>
          <w:szCs w:val="24"/>
          <w:lang w:val="en-AU"/>
        </w:rPr>
        <w:id w:val="-1132871487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14:paraId="626B2B26" w14:textId="32FE3B7C" w:rsidR="001A502B" w:rsidRPr="001A502B" w:rsidRDefault="001A502B" w:rsidP="001A502B">
          <w:pPr>
            <w:pStyle w:val="TOCHeading"/>
            <w:jc w:val="center"/>
            <w:rPr>
              <w:b/>
              <w:bCs/>
              <w:color w:val="auto"/>
            </w:rPr>
          </w:pPr>
          <w:r w:rsidRPr="001A502B">
            <w:rPr>
              <w:b/>
              <w:bCs/>
              <w:color w:val="auto"/>
            </w:rPr>
            <w:t>Table of Contents</w:t>
          </w:r>
        </w:p>
        <w:p w14:paraId="7C6750F5" w14:textId="01FFABD0" w:rsidR="001A502B" w:rsidRDefault="001A502B">
          <w:pPr>
            <w:pStyle w:val="TOC1"/>
            <w:tabs>
              <w:tab w:val="right" w:leader="dot" w:pos="9016"/>
            </w:tabs>
            <w:rPr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103869436" w:history="1">
            <w:r w:rsidRPr="00507D0F">
              <w:rPr>
                <w:rStyle w:val="Hyperlink"/>
                <w:noProof/>
              </w:rPr>
              <w:t>SENG3320 Assignment 2:  Automated Test Data Genera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386943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299B72C" w14:textId="3172D3B7" w:rsidR="001A502B" w:rsidRDefault="006A69AD">
          <w:pPr>
            <w:pStyle w:val="TOC2"/>
            <w:tabs>
              <w:tab w:val="left" w:pos="660"/>
              <w:tab w:val="right" w:leader="dot" w:pos="9016"/>
            </w:tabs>
            <w:rPr>
              <w:noProof/>
            </w:rPr>
          </w:pPr>
          <w:hyperlink w:anchor="_Toc103869437" w:history="1">
            <w:r w:rsidR="001A502B" w:rsidRPr="00507D0F">
              <w:rPr>
                <w:rStyle w:val="Hyperlink"/>
                <w:noProof/>
              </w:rPr>
              <w:t>1.</w:t>
            </w:r>
            <w:r w:rsidR="001A502B">
              <w:rPr>
                <w:noProof/>
              </w:rPr>
              <w:tab/>
            </w:r>
            <w:r w:rsidR="001A502B" w:rsidRPr="00507D0F">
              <w:rPr>
                <w:rStyle w:val="Hyperlink"/>
                <w:noProof/>
              </w:rPr>
              <w:t>Question 1: Fuzz Testing</w:t>
            </w:r>
            <w:r w:rsidR="001A502B">
              <w:rPr>
                <w:noProof/>
                <w:webHidden/>
              </w:rPr>
              <w:tab/>
            </w:r>
            <w:r w:rsidR="001A502B">
              <w:rPr>
                <w:noProof/>
                <w:webHidden/>
              </w:rPr>
              <w:fldChar w:fldCharType="begin"/>
            </w:r>
            <w:r w:rsidR="001A502B">
              <w:rPr>
                <w:noProof/>
                <w:webHidden/>
              </w:rPr>
              <w:instrText xml:space="preserve"> PAGEREF _Toc103869437 \h </w:instrText>
            </w:r>
            <w:r w:rsidR="001A502B">
              <w:rPr>
                <w:noProof/>
                <w:webHidden/>
              </w:rPr>
            </w:r>
            <w:r w:rsidR="001A502B">
              <w:rPr>
                <w:noProof/>
                <w:webHidden/>
              </w:rPr>
              <w:fldChar w:fldCharType="separate"/>
            </w:r>
            <w:r w:rsidR="001A502B">
              <w:rPr>
                <w:noProof/>
                <w:webHidden/>
              </w:rPr>
              <w:t>2</w:t>
            </w:r>
            <w:r w:rsidR="001A502B">
              <w:rPr>
                <w:noProof/>
                <w:webHidden/>
              </w:rPr>
              <w:fldChar w:fldCharType="end"/>
            </w:r>
          </w:hyperlink>
        </w:p>
        <w:p w14:paraId="7E14E9AC" w14:textId="27DE17B3" w:rsidR="001A502B" w:rsidRDefault="006A69AD">
          <w:pPr>
            <w:pStyle w:val="TOC3"/>
            <w:tabs>
              <w:tab w:val="left" w:pos="1100"/>
              <w:tab w:val="right" w:leader="dot" w:pos="9016"/>
            </w:tabs>
            <w:rPr>
              <w:noProof/>
            </w:rPr>
          </w:pPr>
          <w:hyperlink w:anchor="_Toc103869438" w:history="1">
            <w:r w:rsidR="001A502B" w:rsidRPr="00507D0F">
              <w:rPr>
                <w:rStyle w:val="Hyperlink"/>
                <w:noProof/>
              </w:rPr>
              <w:t>1.1.</w:t>
            </w:r>
            <w:r w:rsidR="001A502B">
              <w:rPr>
                <w:noProof/>
              </w:rPr>
              <w:tab/>
            </w:r>
            <w:r w:rsidR="001A502B" w:rsidRPr="00507D0F">
              <w:rPr>
                <w:rStyle w:val="Hyperlink"/>
                <w:noProof/>
              </w:rPr>
              <w:t>Test Tool Design</w:t>
            </w:r>
            <w:r w:rsidR="001A502B">
              <w:rPr>
                <w:noProof/>
                <w:webHidden/>
              </w:rPr>
              <w:tab/>
            </w:r>
            <w:r w:rsidR="001A502B">
              <w:rPr>
                <w:noProof/>
                <w:webHidden/>
              </w:rPr>
              <w:fldChar w:fldCharType="begin"/>
            </w:r>
            <w:r w:rsidR="001A502B">
              <w:rPr>
                <w:noProof/>
                <w:webHidden/>
              </w:rPr>
              <w:instrText xml:space="preserve"> PAGEREF _Toc103869438 \h </w:instrText>
            </w:r>
            <w:r w:rsidR="001A502B">
              <w:rPr>
                <w:noProof/>
                <w:webHidden/>
              </w:rPr>
            </w:r>
            <w:r w:rsidR="001A502B">
              <w:rPr>
                <w:noProof/>
                <w:webHidden/>
              </w:rPr>
              <w:fldChar w:fldCharType="separate"/>
            </w:r>
            <w:r w:rsidR="001A502B">
              <w:rPr>
                <w:noProof/>
                <w:webHidden/>
              </w:rPr>
              <w:t>2</w:t>
            </w:r>
            <w:r w:rsidR="001A502B">
              <w:rPr>
                <w:noProof/>
                <w:webHidden/>
              </w:rPr>
              <w:fldChar w:fldCharType="end"/>
            </w:r>
          </w:hyperlink>
        </w:p>
        <w:p w14:paraId="035571C3" w14:textId="6E0959B8" w:rsidR="001A502B" w:rsidRDefault="006A69AD">
          <w:pPr>
            <w:pStyle w:val="TOC3"/>
            <w:tabs>
              <w:tab w:val="left" w:pos="1100"/>
              <w:tab w:val="right" w:leader="dot" w:pos="9016"/>
            </w:tabs>
            <w:rPr>
              <w:noProof/>
            </w:rPr>
          </w:pPr>
          <w:hyperlink w:anchor="_Toc103869439" w:history="1">
            <w:r w:rsidR="001A502B" w:rsidRPr="00507D0F">
              <w:rPr>
                <w:rStyle w:val="Hyperlink"/>
                <w:noProof/>
              </w:rPr>
              <w:t>1.2.</w:t>
            </w:r>
            <w:r w:rsidR="001A502B">
              <w:rPr>
                <w:noProof/>
              </w:rPr>
              <w:tab/>
            </w:r>
            <w:r w:rsidR="001A502B" w:rsidRPr="00507D0F">
              <w:rPr>
                <w:rStyle w:val="Hyperlink"/>
                <w:noProof/>
              </w:rPr>
              <w:t>Test Environment</w:t>
            </w:r>
            <w:r w:rsidR="001A502B">
              <w:rPr>
                <w:noProof/>
                <w:webHidden/>
              </w:rPr>
              <w:tab/>
            </w:r>
            <w:r w:rsidR="001A502B">
              <w:rPr>
                <w:noProof/>
                <w:webHidden/>
              </w:rPr>
              <w:fldChar w:fldCharType="begin"/>
            </w:r>
            <w:r w:rsidR="001A502B">
              <w:rPr>
                <w:noProof/>
                <w:webHidden/>
              </w:rPr>
              <w:instrText xml:space="preserve"> PAGEREF _Toc103869439 \h </w:instrText>
            </w:r>
            <w:r w:rsidR="001A502B">
              <w:rPr>
                <w:noProof/>
                <w:webHidden/>
              </w:rPr>
            </w:r>
            <w:r w:rsidR="001A502B">
              <w:rPr>
                <w:noProof/>
                <w:webHidden/>
              </w:rPr>
              <w:fldChar w:fldCharType="separate"/>
            </w:r>
            <w:r w:rsidR="001A502B">
              <w:rPr>
                <w:noProof/>
                <w:webHidden/>
              </w:rPr>
              <w:t>2</w:t>
            </w:r>
            <w:r w:rsidR="001A502B">
              <w:rPr>
                <w:noProof/>
                <w:webHidden/>
              </w:rPr>
              <w:fldChar w:fldCharType="end"/>
            </w:r>
          </w:hyperlink>
        </w:p>
        <w:p w14:paraId="7FF9E621" w14:textId="0014A65A" w:rsidR="001A502B" w:rsidRDefault="006A69AD">
          <w:pPr>
            <w:pStyle w:val="TOC3"/>
            <w:tabs>
              <w:tab w:val="left" w:pos="1100"/>
              <w:tab w:val="right" w:leader="dot" w:pos="9016"/>
            </w:tabs>
            <w:rPr>
              <w:noProof/>
            </w:rPr>
          </w:pPr>
          <w:hyperlink w:anchor="_Toc103869440" w:history="1">
            <w:r w:rsidR="001A502B" w:rsidRPr="00507D0F">
              <w:rPr>
                <w:rStyle w:val="Hyperlink"/>
                <w:noProof/>
              </w:rPr>
              <w:t>1.3.</w:t>
            </w:r>
            <w:r w:rsidR="001A502B">
              <w:rPr>
                <w:noProof/>
              </w:rPr>
              <w:tab/>
            </w:r>
            <w:r w:rsidR="001A502B" w:rsidRPr="00507D0F">
              <w:rPr>
                <w:rStyle w:val="Hyperlink"/>
                <w:noProof/>
              </w:rPr>
              <w:t>Test Cases</w:t>
            </w:r>
            <w:r w:rsidR="001A502B">
              <w:rPr>
                <w:noProof/>
                <w:webHidden/>
              </w:rPr>
              <w:tab/>
            </w:r>
            <w:r w:rsidR="001A502B">
              <w:rPr>
                <w:noProof/>
                <w:webHidden/>
              </w:rPr>
              <w:fldChar w:fldCharType="begin"/>
            </w:r>
            <w:r w:rsidR="001A502B">
              <w:rPr>
                <w:noProof/>
                <w:webHidden/>
              </w:rPr>
              <w:instrText xml:space="preserve"> PAGEREF _Toc103869440 \h </w:instrText>
            </w:r>
            <w:r w:rsidR="001A502B">
              <w:rPr>
                <w:noProof/>
                <w:webHidden/>
              </w:rPr>
            </w:r>
            <w:r w:rsidR="001A502B">
              <w:rPr>
                <w:noProof/>
                <w:webHidden/>
              </w:rPr>
              <w:fldChar w:fldCharType="separate"/>
            </w:r>
            <w:r w:rsidR="001A502B">
              <w:rPr>
                <w:noProof/>
                <w:webHidden/>
              </w:rPr>
              <w:t>2</w:t>
            </w:r>
            <w:r w:rsidR="001A502B">
              <w:rPr>
                <w:noProof/>
                <w:webHidden/>
              </w:rPr>
              <w:fldChar w:fldCharType="end"/>
            </w:r>
          </w:hyperlink>
        </w:p>
        <w:p w14:paraId="30FE8B35" w14:textId="64AF7E60" w:rsidR="001A502B" w:rsidRDefault="006A69AD">
          <w:pPr>
            <w:pStyle w:val="TOC3"/>
            <w:tabs>
              <w:tab w:val="left" w:pos="1100"/>
              <w:tab w:val="right" w:leader="dot" w:pos="9016"/>
            </w:tabs>
            <w:rPr>
              <w:noProof/>
            </w:rPr>
          </w:pPr>
          <w:hyperlink w:anchor="_Toc103869441" w:history="1">
            <w:r w:rsidR="001A502B" w:rsidRPr="00507D0F">
              <w:rPr>
                <w:rStyle w:val="Hyperlink"/>
                <w:noProof/>
              </w:rPr>
              <w:t>1.4.</w:t>
            </w:r>
            <w:r w:rsidR="001A502B">
              <w:rPr>
                <w:noProof/>
              </w:rPr>
              <w:tab/>
            </w:r>
            <w:r w:rsidR="001A502B" w:rsidRPr="00507D0F">
              <w:rPr>
                <w:rStyle w:val="Hyperlink"/>
                <w:noProof/>
              </w:rPr>
              <w:t>Summary</w:t>
            </w:r>
            <w:r w:rsidR="001A502B">
              <w:rPr>
                <w:noProof/>
                <w:webHidden/>
              </w:rPr>
              <w:tab/>
            </w:r>
            <w:r w:rsidR="001A502B">
              <w:rPr>
                <w:noProof/>
                <w:webHidden/>
              </w:rPr>
              <w:fldChar w:fldCharType="begin"/>
            </w:r>
            <w:r w:rsidR="001A502B">
              <w:rPr>
                <w:noProof/>
                <w:webHidden/>
              </w:rPr>
              <w:instrText xml:space="preserve"> PAGEREF _Toc103869441 \h </w:instrText>
            </w:r>
            <w:r w:rsidR="001A502B">
              <w:rPr>
                <w:noProof/>
                <w:webHidden/>
              </w:rPr>
            </w:r>
            <w:r w:rsidR="001A502B">
              <w:rPr>
                <w:noProof/>
                <w:webHidden/>
              </w:rPr>
              <w:fldChar w:fldCharType="separate"/>
            </w:r>
            <w:r w:rsidR="001A502B">
              <w:rPr>
                <w:noProof/>
                <w:webHidden/>
              </w:rPr>
              <w:t>2</w:t>
            </w:r>
            <w:r w:rsidR="001A502B">
              <w:rPr>
                <w:noProof/>
                <w:webHidden/>
              </w:rPr>
              <w:fldChar w:fldCharType="end"/>
            </w:r>
          </w:hyperlink>
        </w:p>
        <w:p w14:paraId="302F4D8A" w14:textId="61CB751D" w:rsidR="001A502B" w:rsidRDefault="006A69AD">
          <w:pPr>
            <w:pStyle w:val="TOC2"/>
            <w:tabs>
              <w:tab w:val="left" w:pos="660"/>
              <w:tab w:val="right" w:leader="dot" w:pos="9016"/>
            </w:tabs>
            <w:rPr>
              <w:noProof/>
            </w:rPr>
          </w:pPr>
          <w:hyperlink w:anchor="_Toc103869442" w:history="1">
            <w:r w:rsidR="001A502B" w:rsidRPr="00507D0F">
              <w:rPr>
                <w:rStyle w:val="Hyperlink"/>
                <w:noProof/>
              </w:rPr>
              <w:t>2.</w:t>
            </w:r>
            <w:r w:rsidR="001A502B">
              <w:rPr>
                <w:noProof/>
              </w:rPr>
              <w:tab/>
            </w:r>
            <w:r w:rsidR="001A502B" w:rsidRPr="00507D0F">
              <w:rPr>
                <w:rStyle w:val="Hyperlink"/>
                <w:noProof/>
              </w:rPr>
              <w:t>Question 2: Automated Testing Techniques</w:t>
            </w:r>
            <w:r w:rsidR="001A502B">
              <w:rPr>
                <w:noProof/>
                <w:webHidden/>
              </w:rPr>
              <w:tab/>
            </w:r>
            <w:r w:rsidR="001A502B">
              <w:rPr>
                <w:noProof/>
                <w:webHidden/>
              </w:rPr>
              <w:fldChar w:fldCharType="begin"/>
            </w:r>
            <w:r w:rsidR="001A502B">
              <w:rPr>
                <w:noProof/>
                <w:webHidden/>
              </w:rPr>
              <w:instrText xml:space="preserve"> PAGEREF _Toc103869442 \h </w:instrText>
            </w:r>
            <w:r w:rsidR="001A502B">
              <w:rPr>
                <w:noProof/>
                <w:webHidden/>
              </w:rPr>
            </w:r>
            <w:r w:rsidR="001A502B">
              <w:rPr>
                <w:noProof/>
                <w:webHidden/>
              </w:rPr>
              <w:fldChar w:fldCharType="separate"/>
            </w:r>
            <w:r w:rsidR="001A502B">
              <w:rPr>
                <w:noProof/>
                <w:webHidden/>
              </w:rPr>
              <w:t>2</w:t>
            </w:r>
            <w:r w:rsidR="001A502B">
              <w:rPr>
                <w:noProof/>
                <w:webHidden/>
              </w:rPr>
              <w:fldChar w:fldCharType="end"/>
            </w:r>
          </w:hyperlink>
        </w:p>
        <w:p w14:paraId="21BE8672" w14:textId="0CA8B157" w:rsidR="001A502B" w:rsidRDefault="006A69AD">
          <w:pPr>
            <w:pStyle w:val="TOC3"/>
            <w:tabs>
              <w:tab w:val="left" w:pos="1100"/>
              <w:tab w:val="right" w:leader="dot" w:pos="9016"/>
            </w:tabs>
            <w:rPr>
              <w:noProof/>
            </w:rPr>
          </w:pPr>
          <w:hyperlink w:anchor="_Toc103869443" w:history="1">
            <w:r w:rsidR="001A502B" w:rsidRPr="00507D0F">
              <w:rPr>
                <w:rStyle w:val="Hyperlink"/>
                <w:noProof/>
              </w:rPr>
              <w:t>2.1.</w:t>
            </w:r>
            <w:r w:rsidR="001A502B">
              <w:rPr>
                <w:noProof/>
              </w:rPr>
              <w:tab/>
            </w:r>
            <w:r w:rsidR="001A502B" w:rsidRPr="00507D0F">
              <w:rPr>
                <w:rStyle w:val="Hyperlink"/>
                <w:noProof/>
              </w:rPr>
              <w:t>Symbolic Execution</w:t>
            </w:r>
            <w:r w:rsidR="001A502B">
              <w:rPr>
                <w:noProof/>
                <w:webHidden/>
              </w:rPr>
              <w:tab/>
            </w:r>
            <w:r w:rsidR="001A502B">
              <w:rPr>
                <w:noProof/>
                <w:webHidden/>
              </w:rPr>
              <w:fldChar w:fldCharType="begin"/>
            </w:r>
            <w:r w:rsidR="001A502B">
              <w:rPr>
                <w:noProof/>
                <w:webHidden/>
              </w:rPr>
              <w:instrText xml:space="preserve"> PAGEREF _Toc103869443 \h </w:instrText>
            </w:r>
            <w:r w:rsidR="001A502B">
              <w:rPr>
                <w:noProof/>
                <w:webHidden/>
              </w:rPr>
            </w:r>
            <w:r w:rsidR="001A502B">
              <w:rPr>
                <w:noProof/>
                <w:webHidden/>
              </w:rPr>
              <w:fldChar w:fldCharType="separate"/>
            </w:r>
            <w:r w:rsidR="001A502B">
              <w:rPr>
                <w:noProof/>
                <w:webHidden/>
              </w:rPr>
              <w:t>2</w:t>
            </w:r>
            <w:r w:rsidR="001A502B">
              <w:rPr>
                <w:noProof/>
                <w:webHidden/>
              </w:rPr>
              <w:fldChar w:fldCharType="end"/>
            </w:r>
          </w:hyperlink>
        </w:p>
        <w:p w14:paraId="253878B1" w14:textId="5A575199" w:rsidR="001A502B" w:rsidRDefault="006A69AD">
          <w:pPr>
            <w:pStyle w:val="TOC3"/>
            <w:tabs>
              <w:tab w:val="left" w:pos="1100"/>
              <w:tab w:val="right" w:leader="dot" w:pos="9016"/>
            </w:tabs>
            <w:rPr>
              <w:noProof/>
            </w:rPr>
          </w:pPr>
          <w:hyperlink w:anchor="_Toc103869444" w:history="1">
            <w:r w:rsidR="001A502B" w:rsidRPr="00507D0F">
              <w:rPr>
                <w:rStyle w:val="Hyperlink"/>
                <w:noProof/>
              </w:rPr>
              <w:t>2.2.</w:t>
            </w:r>
            <w:r w:rsidR="001A502B">
              <w:rPr>
                <w:noProof/>
              </w:rPr>
              <w:tab/>
            </w:r>
            <w:r w:rsidR="001A502B" w:rsidRPr="00507D0F">
              <w:rPr>
                <w:rStyle w:val="Hyperlink"/>
                <w:noProof/>
              </w:rPr>
              <w:t>Fuzz Testing</w:t>
            </w:r>
            <w:r w:rsidR="001A502B">
              <w:rPr>
                <w:noProof/>
                <w:webHidden/>
              </w:rPr>
              <w:tab/>
            </w:r>
            <w:r w:rsidR="001A502B">
              <w:rPr>
                <w:noProof/>
                <w:webHidden/>
              </w:rPr>
              <w:fldChar w:fldCharType="begin"/>
            </w:r>
            <w:r w:rsidR="001A502B">
              <w:rPr>
                <w:noProof/>
                <w:webHidden/>
              </w:rPr>
              <w:instrText xml:space="preserve"> PAGEREF _Toc103869444 \h </w:instrText>
            </w:r>
            <w:r w:rsidR="001A502B">
              <w:rPr>
                <w:noProof/>
                <w:webHidden/>
              </w:rPr>
            </w:r>
            <w:r w:rsidR="001A502B">
              <w:rPr>
                <w:noProof/>
                <w:webHidden/>
              </w:rPr>
              <w:fldChar w:fldCharType="separate"/>
            </w:r>
            <w:r w:rsidR="001A502B">
              <w:rPr>
                <w:noProof/>
                <w:webHidden/>
              </w:rPr>
              <w:t>2</w:t>
            </w:r>
            <w:r w:rsidR="001A502B">
              <w:rPr>
                <w:noProof/>
                <w:webHidden/>
              </w:rPr>
              <w:fldChar w:fldCharType="end"/>
            </w:r>
          </w:hyperlink>
        </w:p>
        <w:p w14:paraId="027AD766" w14:textId="20984F0C" w:rsidR="001A502B" w:rsidRDefault="006A69AD">
          <w:pPr>
            <w:pStyle w:val="TOC3"/>
            <w:tabs>
              <w:tab w:val="left" w:pos="1100"/>
              <w:tab w:val="right" w:leader="dot" w:pos="9016"/>
            </w:tabs>
            <w:rPr>
              <w:noProof/>
            </w:rPr>
          </w:pPr>
          <w:hyperlink w:anchor="_Toc103869445" w:history="1">
            <w:r w:rsidR="001A502B" w:rsidRPr="00507D0F">
              <w:rPr>
                <w:rStyle w:val="Hyperlink"/>
                <w:noProof/>
              </w:rPr>
              <w:t>2.3.</w:t>
            </w:r>
            <w:r w:rsidR="001A502B">
              <w:rPr>
                <w:noProof/>
              </w:rPr>
              <w:tab/>
            </w:r>
            <w:r w:rsidR="001A502B" w:rsidRPr="00507D0F">
              <w:rPr>
                <w:rStyle w:val="Hyperlink"/>
                <w:noProof/>
              </w:rPr>
              <w:t>Mutation Testing</w:t>
            </w:r>
            <w:r w:rsidR="001A502B">
              <w:rPr>
                <w:noProof/>
                <w:webHidden/>
              </w:rPr>
              <w:tab/>
            </w:r>
            <w:r w:rsidR="001A502B">
              <w:rPr>
                <w:noProof/>
                <w:webHidden/>
              </w:rPr>
              <w:fldChar w:fldCharType="begin"/>
            </w:r>
            <w:r w:rsidR="001A502B">
              <w:rPr>
                <w:noProof/>
                <w:webHidden/>
              </w:rPr>
              <w:instrText xml:space="preserve"> PAGEREF _Toc103869445 \h </w:instrText>
            </w:r>
            <w:r w:rsidR="001A502B">
              <w:rPr>
                <w:noProof/>
                <w:webHidden/>
              </w:rPr>
            </w:r>
            <w:r w:rsidR="001A502B">
              <w:rPr>
                <w:noProof/>
                <w:webHidden/>
              </w:rPr>
              <w:fldChar w:fldCharType="separate"/>
            </w:r>
            <w:r w:rsidR="001A502B">
              <w:rPr>
                <w:noProof/>
                <w:webHidden/>
              </w:rPr>
              <w:t>2</w:t>
            </w:r>
            <w:r w:rsidR="001A502B">
              <w:rPr>
                <w:noProof/>
                <w:webHidden/>
              </w:rPr>
              <w:fldChar w:fldCharType="end"/>
            </w:r>
          </w:hyperlink>
        </w:p>
        <w:p w14:paraId="3DA62744" w14:textId="7858DDEF" w:rsidR="001A502B" w:rsidRDefault="006A69AD">
          <w:pPr>
            <w:pStyle w:val="TOC3"/>
            <w:tabs>
              <w:tab w:val="left" w:pos="1100"/>
              <w:tab w:val="right" w:leader="dot" w:pos="9016"/>
            </w:tabs>
            <w:rPr>
              <w:noProof/>
            </w:rPr>
          </w:pPr>
          <w:hyperlink w:anchor="_Toc103869446" w:history="1">
            <w:r w:rsidR="001A502B" w:rsidRPr="00507D0F">
              <w:rPr>
                <w:rStyle w:val="Hyperlink"/>
                <w:noProof/>
              </w:rPr>
              <w:t>2.4.</w:t>
            </w:r>
            <w:r w:rsidR="001A502B">
              <w:rPr>
                <w:noProof/>
              </w:rPr>
              <w:tab/>
            </w:r>
            <w:r w:rsidR="001A502B" w:rsidRPr="00507D0F">
              <w:rPr>
                <w:rStyle w:val="Hyperlink"/>
                <w:noProof/>
              </w:rPr>
              <w:t>Comparison</w:t>
            </w:r>
            <w:r w:rsidR="001A502B">
              <w:rPr>
                <w:noProof/>
                <w:webHidden/>
              </w:rPr>
              <w:tab/>
            </w:r>
            <w:r w:rsidR="001A502B">
              <w:rPr>
                <w:noProof/>
                <w:webHidden/>
              </w:rPr>
              <w:fldChar w:fldCharType="begin"/>
            </w:r>
            <w:r w:rsidR="001A502B">
              <w:rPr>
                <w:noProof/>
                <w:webHidden/>
              </w:rPr>
              <w:instrText xml:space="preserve"> PAGEREF _Toc103869446 \h </w:instrText>
            </w:r>
            <w:r w:rsidR="001A502B">
              <w:rPr>
                <w:noProof/>
                <w:webHidden/>
              </w:rPr>
            </w:r>
            <w:r w:rsidR="001A502B">
              <w:rPr>
                <w:noProof/>
                <w:webHidden/>
              </w:rPr>
              <w:fldChar w:fldCharType="separate"/>
            </w:r>
            <w:r w:rsidR="001A502B">
              <w:rPr>
                <w:noProof/>
                <w:webHidden/>
              </w:rPr>
              <w:t>2</w:t>
            </w:r>
            <w:r w:rsidR="001A502B">
              <w:rPr>
                <w:noProof/>
                <w:webHidden/>
              </w:rPr>
              <w:fldChar w:fldCharType="end"/>
            </w:r>
          </w:hyperlink>
        </w:p>
        <w:p w14:paraId="44633A87" w14:textId="04470101" w:rsidR="001A502B" w:rsidRDefault="001A502B">
          <w:r>
            <w:rPr>
              <w:b/>
              <w:bCs/>
              <w:noProof/>
            </w:rPr>
            <w:fldChar w:fldCharType="end"/>
          </w:r>
        </w:p>
      </w:sdtContent>
    </w:sdt>
    <w:p w14:paraId="76EF95ED" w14:textId="77777777" w:rsidR="001A502B" w:rsidRDefault="001A502B" w:rsidP="001A502B"/>
    <w:p w14:paraId="6C4D7CDD" w14:textId="73BC0CE3" w:rsidR="00FD4207" w:rsidRDefault="00FD4207" w:rsidP="001A502B"/>
    <w:p w14:paraId="1047622B" w14:textId="1D8DCF49" w:rsidR="00FD4207" w:rsidRDefault="00FD4207" w:rsidP="001A502B"/>
    <w:p w14:paraId="6455D7D1" w14:textId="4C4564E3" w:rsidR="00FD4207" w:rsidRDefault="00FD4207" w:rsidP="001A502B"/>
    <w:p w14:paraId="1D3C2AE3" w14:textId="284618D0" w:rsidR="00FD4207" w:rsidRDefault="00FD4207" w:rsidP="001A502B"/>
    <w:p w14:paraId="2432AEF1" w14:textId="476E230D" w:rsidR="00FD4207" w:rsidRDefault="00FD4207" w:rsidP="001A502B"/>
    <w:p w14:paraId="674378D8" w14:textId="227FEF7B" w:rsidR="00FD4207" w:rsidRDefault="00FD4207" w:rsidP="001A502B"/>
    <w:p w14:paraId="21130293" w14:textId="7156806A" w:rsidR="00FD4207" w:rsidRDefault="00FD4207" w:rsidP="001A502B"/>
    <w:p w14:paraId="671BE691" w14:textId="34693925" w:rsidR="00FD4207" w:rsidRDefault="00FD4207" w:rsidP="001A502B"/>
    <w:p w14:paraId="43C20C92" w14:textId="756DFD1D" w:rsidR="00FD4207" w:rsidRPr="001A502B" w:rsidRDefault="00FD4207" w:rsidP="001A502B">
      <w:pPr>
        <w:pStyle w:val="Heading2"/>
      </w:pPr>
      <w:bookmarkStart w:id="3" w:name="_Toc103869437"/>
      <w:r w:rsidRPr="001A502B">
        <w:lastRenderedPageBreak/>
        <w:t>Question 1: Fuzz Testing</w:t>
      </w:r>
      <w:bookmarkEnd w:id="3"/>
    </w:p>
    <w:p w14:paraId="524FE738" w14:textId="681230FB" w:rsidR="00FD4207" w:rsidRDefault="00FD4207" w:rsidP="001A502B">
      <w:pPr>
        <w:pStyle w:val="Heading3"/>
      </w:pPr>
      <w:bookmarkStart w:id="4" w:name="_Toc103869438"/>
      <w:r>
        <w:t>Test Tool Design</w:t>
      </w:r>
      <w:bookmarkEnd w:id="4"/>
    </w:p>
    <w:p w14:paraId="4CACEF46" w14:textId="3F2D17C3" w:rsidR="00FD4207" w:rsidRDefault="00FD4207" w:rsidP="001A502B">
      <w:pPr>
        <w:pStyle w:val="Heading3"/>
      </w:pPr>
      <w:bookmarkStart w:id="5" w:name="_Toc103869439"/>
      <w:r>
        <w:t>Test Environment</w:t>
      </w:r>
      <w:bookmarkEnd w:id="5"/>
    </w:p>
    <w:p w14:paraId="2DDBBFA1" w14:textId="0CC24CDD" w:rsidR="00FD4207" w:rsidRDefault="00FD4207" w:rsidP="001A502B">
      <w:pPr>
        <w:pStyle w:val="Heading3"/>
      </w:pPr>
      <w:bookmarkStart w:id="6" w:name="_Toc103869440"/>
      <w:r>
        <w:t>Test Cases</w:t>
      </w:r>
      <w:bookmarkEnd w:id="6"/>
    </w:p>
    <w:p w14:paraId="4A5F62C8" w14:textId="0FD2E123" w:rsidR="00FD4207" w:rsidRDefault="00FD4207" w:rsidP="001A502B">
      <w:pPr>
        <w:pStyle w:val="Heading3"/>
      </w:pPr>
      <w:bookmarkStart w:id="7" w:name="_Toc103869441"/>
      <w:r w:rsidRPr="00FD4207">
        <w:t>Summary</w:t>
      </w:r>
      <w:bookmarkEnd w:id="7"/>
    </w:p>
    <w:p w14:paraId="2813A6F3" w14:textId="14F88AB4" w:rsidR="001A502B" w:rsidRDefault="001A502B" w:rsidP="001A502B"/>
    <w:p w14:paraId="1DEDC760" w14:textId="549A61A9" w:rsidR="001A502B" w:rsidRDefault="001A502B" w:rsidP="001A502B"/>
    <w:p w14:paraId="41A1630B" w14:textId="443E6494" w:rsidR="001A502B" w:rsidRDefault="001A502B" w:rsidP="001A502B"/>
    <w:p w14:paraId="28A55949" w14:textId="2F7C6758" w:rsidR="001A502B" w:rsidRDefault="001A502B" w:rsidP="001A502B"/>
    <w:p w14:paraId="529560CD" w14:textId="405F9581" w:rsidR="001A502B" w:rsidRDefault="001A502B" w:rsidP="001A502B"/>
    <w:p w14:paraId="2DF7552C" w14:textId="046548EC" w:rsidR="001A502B" w:rsidRDefault="001A502B" w:rsidP="001A502B"/>
    <w:p w14:paraId="3CAB36AA" w14:textId="0996E2C4" w:rsidR="001A502B" w:rsidRDefault="001A502B" w:rsidP="001A502B"/>
    <w:p w14:paraId="7C862362" w14:textId="7A2CF198" w:rsidR="001A502B" w:rsidRDefault="001A502B" w:rsidP="001A502B"/>
    <w:p w14:paraId="293D4CEE" w14:textId="57CF5753" w:rsidR="001A502B" w:rsidRDefault="001A502B" w:rsidP="001A502B"/>
    <w:p w14:paraId="4855DE2C" w14:textId="53FAA21C" w:rsidR="001A502B" w:rsidRDefault="001A502B" w:rsidP="001A502B"/>
    <w:p w14:paraId="5129E57C" w14:textId="4913E03D" w:rsidR="001A502B" w:rsidRDefault="001A502B" w:rsidP="001A502B"/>
    <w:p w14:paraId="1A8E6891" w14:textId="5F6D3E30" w:rsidR="001A502B" w:rsidRDefault="001A502B" w:rsidP="001A502B"/>
    <w:p w14:paraId="7CF7ABB9" w14:textId="4E45016F" w:rsidR="001A502B" w:rsidRDefault="001A502B" w:rsidP="001A502B"/>
    <w:p w14:paraId="4854DDCF" w14:textId="4B97B611" w:rsidR="001A502B" w:rsidRDefault="001A502B" w:rsidP="001A502B"/>
    <w:p w14:paraId="163088BD" w14:textId="7B56AC73" w:rsidR="001A502B" w:rsidRDefault="001A502B" w:rsidP="001A502B"/>
    <w:p w14:paraId="4722B236" w14:textId="20109FAC" w:rsidR="001A502B" w:rsidRDefault="001A502B" w:rsidP="001A502B"/>
    <w:p w14:paraId="38CA589C" w14:textId="79823739" w:rsidR="001A502B" w:rsidRDefault="001A502B" w:rsidP="001A502B"/>
    <w:p w14:paraId="138D7CC5" w14:textId="6F82124D" w:rsidR="001A502B" w:rsidRDefault="001A502B" w:rsidP="001A502B"/>
    <w:p w14:paraId="6C050E1A" w14:textId="788B1BB4" w:rsidR="001A502B" w:rsidRDefault="001A502B" w:rsidP="001A502B"/>
    <w:p w14:paraId="0BB2C7FF" w14:textId="068DCED7" w:rsidR="001A502B" w:rsidRDefault="001A502B" w:rsidP="001A502B"/>
    <w:p w14:paraId="0944D00C" w14:textId="4218E2A5" w:rsidR="001A502B" w:rsidRDefault="001A502B" w:rsidP="001A502B"/>
    <w:p w14:paraId="4FBBAA8F" w14:textId="77777777" w:rsidR="001A502B" w:rsidRPr="001A502B" w:rsidRDefault="001A502B" w:rsidP="001A502B"/>
    <w:p w14:paraId="24AA1BE5" w14:textId="430571A7" w:rsidR="00FD4207" w:rsidRDefault="00FD4207" w:rsidP="001A502B">
      <w:pPr>
        <w:pStyle w:val="Heading2"/>
      </w:pPr>
      <w:bookmarkStart w:id="8" w:name="_Toc103869442"/>
      <w:r>
        <w:lastRenderedPageBreak/>
        <w:t>Question 2: Automated Testing Techniques</w:t>
      </w:r>
      <w:bookmarkEnd w:id="8"/>
    </w:p>
    <w:p w14:paraId="42E5FAFF" w14:textId="3469D790" w:rsidR="009046E4" w:rsidRDefault="009046E4" w:rsidP="009046E4">
      <w:pPr>
        <w:pStyle w:val="Heading3"/>
      </w:pPr>
      <w:r>
        <w:t>Control Flow Analysis</w:t>
      </w:r>
    </w:p>
    <w:p w14:paraId="5B7F8A93" w14:textId="1F3CE2DA" w:rsidR="00557390" w:rsidRDefault="00557390" w:rsidP="009046E4">
      <w:pPr>
        <w:rPr>
          <w:sz w:val="22"/>
          <w:szCs w:val="22"/>
        </w:rPr>
      </w:pPr>
      <w:r>
        <w:rPr>
          <w:sz w:val="22"/>
          <w:szCs w:val="22"/>
        </w:rPr>
        <w:object w:dxaOrig="9015" w:dyaOrig="9135" w14:anchorId="37B6699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0.8pt;height:457.05pt" o:ole="">
            <v:imagedata r:id="rId8" o:title=""/>
          </v:shape>
          <o:OLEObject Type="Embed" ProgID="Visio.Drawing.15" ShapeID="_x0000_i1025" DrawAspect="Content" ObjectID="_1715603373" r:id="rId9"/>
        </w:object>
      </w:r>
    </w:p>
    <w:p w14:paraId="7DD78F39" w14:textId="77777777" w:rsidR="00557390" w:rsidRDefault="00557390">
      <w:pPr>
        <w:rPr>
          <w:sz w:val="22"/>
          <w:szCs w:val="22"/>
        </w:rPr>
      </w:pPr>
      <w:r>
        <w:rPr>
          <w:sz w:val="22"/>
          <w:szCs w:val="22"/>
        </w:rPr>
        <w:br w:type="page"/>
      </w:r>
    </w:p>
    <w:p w14:paraId="10CC66D7" w14:textId="52AE4456" w:rsidR="001A502B" w:rsidRDefault="001A502B" w:rsidP="001A502B">
      <w:pPr>
        <w:pStyle w:val="Heading3"/>
      </w:pPr>
      <w:bookmarkStart w:id="9" w:name="_Toc103869443"/>
      <w:r>
        <w:lastRenderedPageBreak/>
        <w:t>Symbolic Execution</w:t>
      </w:r>
      <w:bookmarkEnd w:id="9"/>
    </w:p>
    <w:p w14:paraId="028088EA" w14:textId="18CFA033" w:rsidR="00F403FE" w:rsidRPr="00F403FE" w:rsidRDefault="00F403FE" w:rsidP="00F403FE">
      <w:r>
        <w:t xml:space="preserve">KLEE was used in this section through a browser </w:t>
      </w:r>
      <w:r w:rsidR="00635B0F">
        <w:t>interface. The function was small enough that a main function could be placed below it</w:t>
      </w:r>
      <w:r w:rsidR="00E84D1E">
        <w:t>. This function setup and ran KLEE</w:t>
      </w:r>
      <w:r w:rsidR="006A69AD">
        <w:t xml:space="preserve"> providing an output</w:t>
      </w:r>
      <w:r w:rsidR="00E84D1E">
        <w:t>.</w:t>
      </w:r>
    </w:p>
    <w:p w14:paraId="03AF38EB" w14:textId="4A8166E0" w:rsidR="00557390" w:rsidRDefault="00557390" w:rsidP="00557390">
      <w:pPr>
        <w:pStyle w:val="Heading4"/>
      </w:pPr>
      <w:r>
        <w:t>KLEE Output</w:t>
      </w:r>
    </w:p>
    <w:p w14:paraId="2B0D3E4A" w14:textId="77777777" w:rsidR="00E202C7" w:rsidRDefault="00E202C7" w:rsidP="00E202C7">
      <w:pPr>
        <w:rPr>
          <w:sz w:val="22"/>
          <w:szCs w:val="22"/>
        </w:rPr>
      </w:pPr>
      <w:r>
        <w:t>non-triangle.</w:t>
      </w:r>
    </w:p>
    <w:p w14:paraId="361B6F74" w14:textId="77777777" w:rsidR="00E202C7" w:rsidRDefault="00E202C7" w:rsidP="00E202C7">
      <w:r>
        <w:t>non-triangle.</w:t>
      </w:r>
    </w:p>
    <w:p w14:paraId="558F956C" w14:textId="77777777" w:rsidR="00E202C7" w:rsidRDefault="00E202C7" w:rsidP="00E202C7">
      <w:r>
        <w:t>non-triangle.</w:t>
      </w:r>
    </w:p>
    <w:p w14:paraId="006439BD" w14:textId="77777777" w:rsidR="00E202C7" w:rsidRDefault="00E202C7" w:rsidP="00E202C7">
      <w:r>
        <w:t>triangle.</w:t>
      </w:r>
    </w:p>
    <w:p w14:paraId="2007B18C" w14:textId="77777777" w:rsidR="00E202C7" w:rsidRDefault="00E202C7" w:rsidP="00E202C7">
      <w:r>
        <w:t>equilateral triangle .</w:t>
      </w:r>
    </w:p>
    <w:p w14:paraId="62330FF1" w14:textId="77777777" w:rsidR="00E202C7" w:rsidRDefault="00E202C7" w:rsidP="00E202C7">
      <w:r>
        <w:t>isosceles triangle.</w:t>
      </w:r>
    </w:p>
    <w:p w14:paraId="5BF76EBC" w14:textId="77777777" w:rsidR="00E202C7" w:rsidRDefault="00E202C7" w:rsidP="00E202C7">
      <w:r>
        <w:t>isosceles triangle.</w:t>
      </w:r>
    </w:p>
    <w:p w14:paraId="3E600880" w14:textId="77777777" w:rsidR="00E202C7" w:rsidRDefault="00E202C7" w:rsidP="00E202C7"/>
    <w:p w14:paraId="0532E70D" w14:textId="77777777" w:rsidR="00E202C7" w:rsidRDefault="00E202C7" w:rsidP="00E202C7">
      <w:r>
        <w:t>KLEE: done: total instructions = 136</w:t>
      </w:r>
    </w:p>
    <w:p w14:paraId="0CD69B51" w14:textId="77777777" w:rsidR="00E202C7" w:rsidRDefault="00E202C7" w:rsidP="00E202C7">
      <w:r>
        <w:t>KLEE: done: completed paths = 8</w:t>
      </w:r>
    </w:p>
    <w:p w14:paraId="201131BE" w14:textId="77777777" w:rsidR="00E202C7" w:rsidRDefault="00E202C7" w:rsidP="00E202C7">
      <w:r>
        <w:t>KLEE: done: generated tests = 8</w:t>
      </w:r>
    </w:p>
    <w:p w14:paraId="61547C49" w14:textId="3B21CC2B" w:rsidR="00E202C7" w:rsidRDefault="00E202C7" w:rsidP="00E202C7">
      <w:pPr>
        <w:pStyle w:val="Heading4"/>
      </w:pPr>
      <w:r>
        <w:t>Interpr</w:t>
      </w:r>
      <w:r w:rsidR="00904641">
        <w:t>etation of Results</w:t>
      </w:r>
    </w:p>
    <w:p w14:paraId="54324F76" w14:textId="19131A84" w:rsidR="00904641" w:rsidRDefault="00904641" w:rsidP="00904641">
      <w:r>
        <w:t>To give greater context a missing output exists in the function. In the deepest nested if statement, no statement is presented if only a==b is satisfied. A print statement is placed here (else printf(“missed area.\n”);). This reveals the eighth test condition. This results</w:t>
      </w:r>
      <w:r w:rsidR="00AD72F9">
        <w:t xml:space="preserve"> in</w:t>
      </w:r>
      <w:r>
        <w:t xml:space="preserve"> the output sequence:</w:t>
      </w:r>
    </w:p>
    <w:p w14:paraId="291F508A" w14:textId="77777777" w:rsidR="00904641" w:rsidRDefault="00904641" w:rsidP="00904641">
      <w:r>
        <w:t>non-triangle.</w:t>
      </w:r>
    </w:p>
    <w:p w14:paraId="31617C79" w14:textId="77777777" w:rsidR="00904641" w:rsidRDefault="00904641" w:rsidP="00904641">
      <w:r>
        <w:t>non-triangle.</w:t>
      </w:r>
    </w:p>
    <w:p w14:paraId="03F10C98" w14:textId="77777777" w:rsidR="00904641" w:rsidRDefault="00904641" w:rsidP="00904641">
      <w:r>
        <w:t>non-triangle.</w:t>
      </w:r>
    </w:p>
    <w:p w14:paraId="517CE681" w14:textId="783DC80D" w:rsidR="00904641" w:rsidRDefault="00AD72F9" w:rsidP="00904641">
      <w:r>
        <w:t>t</w:t>
      </w:r>
      <w:r w:rsidR="00904641">
        <w:t>riangle.</w:t>
      </w:r>
    </w:p>
    <w:p w14:paraId="3FA3C10C" w14:textId="65AE5CAB" w:rsidR="00904641" w:rsidRDefault="00AD72F9" w:rsidP="00904641">
      <w:r>
        <w:t>e</w:t>
      </w:r>
      <w:r w:rsidR="00904641">
        <w:t>quilateral triangle .</w:t>
      </w:r>
    </w:p>
    <w:p w14:paraId="0831CF91" w14:textId="61FF5F85" w:rsidR="00904641" w:rsidRDefault="00AD72F9" w:rsidP="00904641">
      <w:r>
        <w:t>m</w:t>
      </w:r>
      <w:r w:rsidR="00904641">
        <w:t>issed area.</w:t>
      </w:r>
    </w:p>
    <w:p w14:paraId="79F497DB" w14:textId="328BE9F5" w:rsidR="00904641" w:rsidRDefault="00AD72F9" w:rsidP="00904641">
      <w:r>
        <w:t>i</w:t>
      </w:r>
      <w:r w:rsidR="00904641">
        <w:t>sosceles triangle.</w:t>
      </w:r>
    </w:p>
    <w:p w14:paraId="1AA2618B" w14:textId="2EA17B9E" w:rsidR="00904641" w:rsidRDefault="00AD72F9" w:rsidP="00904641">
      <w:r>
        <w:t>i</w:t>
      </w:r>
      <w:r w:rsidR="00904641">
        <w:t>sosceles triangle.</w:t>
      </w:r>
    </w:p>
    <w:p w14:paraId="35D983DF" w14:textId="77777777" w:rsidR="00DA7E58" w:rsidRDefault="00DA7E58" w:rsidP="00DA7E58">
      <w:r>
        <w:t>First the run fails each of the first decision’s conditions. That is (a+b&lt;=c) then (a+c&lt;=b) then (b+c&lt;=a). This results in the three “non-triangle.” Outputs.</w:t>
      </w:r>
    </w:p>
    <w:p w14:paraId="74A4CDC3" w14:textId="77777777" w:rsidR="00DA7E58" w:rsidRDefault="00DA7E58" w:rsidP="00DA7E58">
      <w:r>
        <w:lastRenderedPageBreak/>
        <w:t xml:space="preserve">The rest of the run only concerns the equality of the different values. The following table may be used. 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005"/>
        <w:gridCol w:w="3005"/>
        <w:gridCol w:w="3006"/>
      </w:tblGrid>
      <w:tr w:rsidR="009E6EDA" w14:paraId="6E6C0C7D" w14:textId="77777777" w:rsidTr="009E6EDA">
        <w:tc>
          <w:tcPr>
            <w:tcW w:w="3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7851DC" w14:textId="77777777" w:rsidR="009E6EDA" w:rsidRDefault="009E6EDA">
            <w:pPr>
              <w:rPr>
                <w:sz w:val="22"/>
                <w:szCs w:val="22"/>
              </w:rPr>
            </w:pPr>
            <w:r>
              <w:t>a == b</w:t>
            </w:r>
          </w:p>
        </w:tc>
        <w:tc>
          <w:tcPr>
            <w:tcW w:w="3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E95E88" w14:textId="77777777" w:rsidR="009E6EDA" w:rsidRDefault="009E6EDA">
            <w:r>
              <w:t>a == c</w:t>
            </w:r>
          </w:p>
        </w:tc>
        <w:tc>
          <w:tcPr>
            <w:tcW w:w="3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DC59C1" w14:textId="77777777" w:rsidR="009E6EDA" w:rsidRDefault="009E6EDA">
            <w:r>
              <w:t>b == c</w:t>
            </w:r>
          </w:p>
        </w:tc>
      </w:tr>
      <w:tr w:rsidR="009E6EDA" w14:paraId="6CF28793" w14:textId="77777777" w:rsidTr="009E6EDA">
        <w:tc>
          <w:tcPr>
            <w:tcW w:w="3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280D46" w14:textId="77777777" w:rsidR="009E6EDA" w:rsidRDefault="009E6EDA">
            <w:r>
              <w:t>false</w:t>
            </w:r>
          </w:p>
        </w:tc>
        <w:tc>
          <w:tcPr>
            <w:tcW w:w="3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9205A2" w14:textId="77777777" w:rsidR="009E6EDA" w:rsidRDefault="009E6EDA">
            <w:r>
              <w:t>false</w:t>
            </w:r>
          </w:p>
        </w:tc>
        <w:tc>
          <w:tcPr>
            <w:tcW w:w="3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EECB1B" w14:textId="77777777" w:rsidR="009E6EDA" w:rsidRDefault="009E6EDA">
            <w:r>
              <w:t>false</w:t>
            </w:r>
          </w:p>
        </w:tc>
      </w:tr>
      <w:tr w:rsidR="009E6EDA" w14:paraId="7B31ECFB" w14:textId="77777777" w:rsidTr="009E6EDA">
        <w:tc>
          <w:tcPr>
            <w:tcW w:w="3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47F828" w14:textId="77777777" w:rsidR="009E6EDA" w:rsidRDefault="009E6EDA">
            <w:r>
              <w:t>true</w:t>
            </w:r>
          </w:p>
        </w:tc>
        <w:tc>
          <w:tcPr>
            <w:tcW w:w="3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07E3C7" w14:textId="77777777" w:rsidR="009E6EDA" w:rsidRDefault="009E6EDA">
            <w:r>
              <w:t>true</w:t>
            </w:r>
          </w:p>
        </w:tc>
        <w:tc>
          <w:tcPr>
            <w:tcW w:w="3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BA53EA" w14:textId="77777777" w:rsidR="009E6EDA" w:rsidRDefault="009E6EDA">
            <w:r>
              <w:t>true</w:t>
            </w:r>
          </w:p>
        </w:tc>
      </w:tr>
      <w:tr w:rsidR="009E6EDA" w14:paraId="78721A17" w14:textId="77777777" w:rsidTr="009E6EDA">
        <w:tc>
          <w:tcPr>
            <w:tcW w:w="3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5D4322" w14:textId="77777777" w:rsidR="009E6EDA" w:rsidRDefault="009E6EDA">
            <w:r>
              <w:t>true</w:t>
            </w:r>
          </w:p>
        </w:tc>
        <w:tc>
          <w:tcPr>
            <w:tcW w:w="3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E54333" w14:textId="77777777" w:rsidR="009E6EDA" w:rsidRDefault="009E6EDA">
            <w:r>
              <w:t>false</w:t>
            </w:r>
          </w:p>
        </w:tc>
        <w:tc>
          <w:tcPr>
            <w:tcW w:w="3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4FB8D1" w14:textId="77777777" w:rsidR="009E6EDA" w:rsidRDefault="009E6EDA">
            <w:r>
              <w:t>false</w:t>
            </w:r>
          </w:p>
        </w:tc>
      </w:tr>
      <w:tr w:rsidR="009E6EDA" w14:paraId="46A7F1AD" w14:textId="77777777" w:rsidTr="009E6EDA">
        <w:tc>
          <w:tcPr>
            <w:tcW w:w="3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5FE156" w14:textId="77777777" w:rsidR="009E6EDA" w:rsidRDefault="009E6EDA">
            <w:r>
              <w:t>false</w:t>
            </w:r>
          </w:p>
        </w:tc>
        <w:tc>
          <w:tcPr>
            <w:tcW w:w="3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54792F" w14:textId="77777777" w:rsidR="009E6EDA" w:rsidRDefault="009E6EDA">
            <w:r>
              <w:t>true</w:t>
            </w:r>
          </w:p>
        </w:tc>
        <w:tc>
          <w:tcPr>
            <w:tcW w:w="3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B9CADA" w14:textId="77777777" w:rsidR="009E6EDA" w:rsidRDefault="009E6EDA">
            <w:r>
              <w:t>false</w:t>
            </w:r>
          </w:p>
        </w:tc>
      </w:tr>
      <w:tr w:rsidR="009E6EDA" w14:paraId="48340298" w14:textId="77777777" w:rsidTr="009E6EDA">
        <w:tc>
          <w:tcPr>
            <w:tcW w:w="3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EF4394" w14:textId="77777777" w:rsidR="009E6EDA" w:rsidRDefault="009E6EDA">
            <w:r>
              <w:t>false</w:t>
            </w:r>
          </w:p>
        </w:tc>
        <w:tc>
          <w:tcPr>
            <w:tcW w:w="3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005469" w14:textId="77777777" w:rsidR="009E6EDA" w:rsidRDefault="009E6EDA">
            <w:r>
              <w:t>false</w:t>
            </w:r>
          </w:p>
        </w:tc>
        <w:tc>
          <w:tcPr>
            <w:tcW w:w="3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B34392" w14:textId="77777777" w:rsidR="009E6EDA" w:rsidRDefault="009E6EDA">
            <w:r>
              <w:t>true</w:t>
            </w:r>
          </w:p>
        </w:tc>
      </w:tr>
    </w:tbl>
    <w:p w14:paraId="04101A25" w14:textId="350CC8CA" w:rsidR="006F7CF8" w:rsidRDefault="00DA7E58" w:rsidP="00DA7E58">
      <w:r>
        <w:t>The first-row results in the “triangle.” Output, no two values are equal. The second-row results in the “equilateral triangle.” Result, all values are equal. The third through fifth results are each condition being true one at a time. The first condition being true triggers the missed area statement that should result in an isosceles. The last two correctly result in isosceles outputs.</w:t>
      </w:r>
    </w:p>
    <w:p w14:paraId="467FB098" w14:textId="77777777" w:rsidR="006F7CF8" w:rsidRDefault="006F7CF8">
      <w:r>
        <w:br w:type="page"/>
      </w:r>
    </w:p>
    <w:p w14:paraId="3781162E" w14:textId="77777777" w:rsidR="00FE2F13" w:rsidRDefault="00FE2F13" w:rsidP="00FE2F13">
      <w:pPr>
        <w:pStyle w:val="Heading4"/>
        <w:rPr>
          <w:sz w:val="22"/>
          <w:szCs w:val="22"/>
        </w:rPr>
      </w:pPr>
      <w:r>
        <w:lastRenderedPageBreak/>
        <w:t>Control flow analysis:</w:t>
      </w:r>
    </w:p>
    <w:p w14:paraId="6E3CB14F" w14:textId="77777777" w:rsidR="00FE2F13" w:rsidRDefault="00FE2F13" w:rsidP="00FE2F13">
      <w:pPr>
        <w:pStyle w:val="Heading5"/>
      </w:pPr>
      <w:r>
        <w:t>Decision Coverage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803"/>
        <w:gridCol w:w="1803"/>
        <w:gridCol w:w="1803"/>
        <w:gridCol w:w="1803"/>
        <w:gridCol w:w="1804"/>
      </w:tblGrid>
      <w:tr w:rsidR="00FE2F13" w14:paraId="7C0C6AD8" w14:textId="77777777" w:rsidTr="00FE2F13"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6B124C" w14:textId="77777777" w:rsidR="00FE2F13" w:rsidRDefault="00FE2F13">
            <w:r>
              <w:t>a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A9A4FC" w14:textId="77777777" w:rsidR="00FE2F13" w:rsidRDefault="00FE2F13">
            <w:r>
              <w:t>b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62B13F1" w14:textId="77777777" w:rsidR="00FE2F13" w:rsidRDefault="00FE2F13">
            <w:r>
              <w:t>c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A8C776" w14:textId="77777777" w:rsidR="00FE2F13" w:rsidRDefault="00FE2F13">
            <w:r>
              <w:t>Output</w:t>
            </w:r>
          </w:p>
        </w:tc>
        <w:tc>
          <w:tcPr>
            <w:tcW w:w="18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F8DB94" w14:textId="77777777" w:rsidR="00FE2F13" w:rsidRDefault="00FE2F13">
            <w:r>
              <w:t>Valid</w:t>
            </w:r>
          </w:p>
        </w:tc>
      </w:tr>
      <w:tr w:rsidR="00FE2F13" w14:paraId="0BE0E1CB" w14:textId="77777777" w:rsidTr="00FE2F13"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36BD583" w14:textId="77777777" w:rsidR="00FE2F13" w:rsidRDefault="00FE2F13">
            <w:r>
              <w:t>1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EAAB93" w14:textId="77777777" w:rsidR="00FE2F13" w:rsidRDefault="00FE2F13">
            <w:r>
              <w:t>1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C50DF3" w14:textId="77777777" w:rsidR="00FE2F13" w:rsidRDefault="00FE2F13">
            <w:r>
              <w:t>5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B52487" w14:textId="77777777" w:rsidR="00FE2F13" w:rsidRDefault="00FE2F13">
            <w:r>
              <w:t>Non-triangle</w:t>
            </w:r>
          </w:p>
        </w:tc>
        <w:tc>
          <w:tcPr>
            <w:tcW w:w="18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4735A0" w14:textId="77777777" w:rsidR="00FE2F13" w:rsidRDefault="00FE2F13">
            <w:r>
              <w:t>True</w:t>
            </w:r>
          </w:p>
        </w:tc>
      </w:tr>
      <w:tr w:rsidR="00FE2F13" w14:paraId="0DCD1AF3" w14:textId="77777777" w:rsidTr="00FE2F13"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42D1BB" w14:textId="77777777" w:rsidR="00FE2F13" w:rsidRDefault="00FE2F13">
            <w:r>
              <w:t>2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74DA7D" w14:textId="77777777" w:rsidR="00FE2F13" w:rsidRDefault="00FE2F13">
            <w:r>
              <w:t>3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EEA1EF" w14:textId="77777777" w:rsidR="00FE2F13" w:rsidRDefault="00FE2F13">
            <w:r>
              <w:t>4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C73453" w14:textId="77777777" w:rsidR="00FE2F13" w:rsidRDefault="00FE2F13">
            <w:r>
              <w:t>Triangle</w:t>
            </w:r>
          </w:p>
        </w:tc>
        <w:tc>
          <w:tcPr>
            <w:tcW w:w="18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2F4092" w14:textId="77777777" w:rsidR="00FE2F13" w:rsidRDefault="00FE2F13">
            <w:r>
              <w:t>True</w:t>
            </w:r>
          </w:p>
        </w:tc>
      </w:tr>
      <w:tr w:rsidR="00FE2F13" w14:paraId="30F14720" w14:textId="77777777" w:rsidTr="00FE2F13"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8FA423" w14:textId="77777777" w:rsidR="00FE2F13" w:rsidRDefault="00FE2F13">
            <w:r>
              <w:t>2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988D9B" w14:textId="77777777" w:rsidR="00FE2F13" w:rsidRDefault="00FE2F13">
            <w:r>
              <w:t>2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7D6AAC" w14:textId="77777777" w:rsidR="00FE2F13" w:rsidRDefault="00FE2F13">
            <w:r>
              <w:t>2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720999" w14:textId="77777777" w:rsidR="00FE2F13" w:rsidRDefault="00FE2F13">
            <w:r>
              <w:t>Equilateral</w:t>
            </w:r>
          </w:p>
        </w:tc>
        <w:tc>
          <w:tcPr>
            <w:tcW w:w="18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E70680" w14:textId="77777777" w:rsidR="00FE2F13" w:rsidRDefault="00FE2F13">
            <w:r>
              <w:t>True</w:t>
            </w:r>
          </w:p>
        </w:tc>
      </w:tr>
      <w:tr w:rsidR="00FE2F13" w14:paraId="30E60936" w14:textId="77777777" w:rsidTr="00FE2F13"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425C4F" w14:textId="77777777" w:rsidR="00FE2F13" w:rsidRDefault="00FE2F13">
            <w:r>
              <w:t>2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DC19B2" w14:textId="77777777" w:rsidR="00FE2F13" w:rsidRDefault="00FE2F13">
            <w:r>
              <w:t>2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D270B7" w14:textId="77777777" w:rsidR="00FE2F13" w:rsidRDefault="00FE2F13">
            <w:r>
              <w:t>3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3B1F62" w14:textId="77777777" w:rsidR="00FE2F13" w:rsidRDefault="00FE2F13">
            <w:r>
              <w:t>No output</w:t>
            </w:r>
          </w:p>
        </w:tc>
        <w:tc>
          <w:tcPr>
            <w:tcW w:w="18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2FB2AB" w14:textId="77777777" w:rsidR="00FE2F13" w:rsidRDefault="00FE2F13">
            <w:r>
              <w:t>False, should output isosceles.</w:t>
            </w:r>
          </w:p>
        </w:tc>
      </w:tr>
      <w:tr w:rsidR="00FE2F13" w14:paraId="70A8DE2A" w14:textId="77777777" w:rsidTr="00FE2F13"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3FC3436" w14:textId="77777777" w:rsidR="00FE2F13" w:rsidRDefault="00FE2F13">
            <w:r>
              <w:t>2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6BBC0D" w14:textId="77777777" w:rsidR="00FE2F13" w:rsidRDefault="00FE2F13">
            <w:r>
              <w:t>3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1A4705" w14:textId="77777777" w:rsidR="00FE2F13" w:rsidRDefault="00FE2F13">
            <w:r>
              <w:t>2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234DE0" w14:textId="77777777" w:rsidR="00FE2F13" w:rsidRDefault="00FE2F13">
            <w:r>
              <w:t>Isosceles</w:t>
            </w:r>
          </w:p>
        </w:tc>
        <w:tc>
          <w:tcPr>
            <w:tcW w:w="18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6F7A05" w14:textId="77777777" w:rsidR="00FE2F13" w:rsidRDefault="00FE2F13">
            <w:r>
              <w:t>True</w:t>
            </w:r>
          </w:p>
        </w:tc>
      </w:tr>
    </w:tbl>
    <w:p w14:paraId="195FF4FC" w14:textId="77777777" w:rsidR="00FE2F13" w:rsidRDefault="00FE2F13" w:rsidP="00FE2F13">
      <w:pPr>
        <w:rPr>
          <w:sz w:val="22"/>
          <w:szCs w:val="22"/>
        </w:rPr>
      </w:pPr>
    </w:p>
    <w:p w14:paraId="1146279D" w14:textId="77777777" w:rsidR="00FE2F13" w:rsidRDefault="00FE2F13" w:rsidP="00FE2F13">
      <w:pPr>
        <w:pStyle w:val="Heading5"/>
      </w:pPr>
      <w:r>
        <w:t>Condition Coverage:</w:t>
      </w:r>
    </w:p>
    <w:p w14:paraId="4B6A7120" w14:textId="77777777" w:rsidR="00FE2F13" w:rsidRDefault="00FE2F13" w:rsidP="00FE2F13">
      <w:r>
        <w:t>Conditions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508"/>
        <w:gridCol w:w="4508"/>
      </w:tblGrid>
      <w:tr w:rsidR="00FE2F13" w14:paraId="3CBD1E97" w14:textId="77777777" w:rsidTr="00FE2F13">
        <w:tc>
          <w:tcPr>
            <w:tcW w:w="45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82B037" w14:textId="77777777" w:rsidR="00FE2F13" w:rsidRDefault="00FE2F13">
            <w:r>
              <w:t>Dentoted by</w:t>
            </w:r>
          </w:p>
        </w:tc>
        <w:tc>
          <w:tcPr>
            <w:tcW w:w="45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AF14C9" w14:textId="77777777" w:rsidR="00FE2F13" w:rsidRDefault="00FE2F13">
            <w:r>
              <w:t>Condition</w:t>
            </w:r>
          </w:p>
        </w:tc>
      </w:tr>
      <w:tr w:rsidR="00FE2F13" w14:paraId="2250B9FB" w14:textId="77777777" w:rsidTr="00FE2F13">
        <w:tc>
          <w:tcPr>
            <w:tcW w:w="45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4B49D7" w14:textId="77777777" w:rsidR="00FE2F13" w:rsidRDefault="00FE2F13">
            <w:r>
              <w:t>C1</w:t>
            </w:r>
          </w:p>
        </w:tc>
        <w:tc>
          <w:tcPr>
            <w:tcW w:w="45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5CA5C7" w14:textId="77777777" w:rsidR="00FE2F13" w:rsidRDefault="00FE2F13">
            <w:r>
              <w:t>a+b&gt;c</w:t>
            </w:r>
          </w:p>
        </w:tc>
      </w:tr>
      <w:tr w:rsidR="00FE2F13" w14:paraId="0D4D7B55" w14:textId="77777777" w:rsidTr="00FE2F13">
        <w:tc>
          <w:tcPr>
            <w:tcW w:w="45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FBA13C" w14:textId="77777777" w:rsidR="00FE2F13" w:rsidRDefault="00FE2F13">
            <w:r>
              <w:t>C2</w:t>
            </w:r>
          </w:p>
        </w:tc>
        <w:tc>
          <w:tcPr>
            <w:tcW w:w="45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65467A" w14:textId="77777777" w:rsidR="00FE2F13" w:rsidRDefault="00FE2F13">
            <w:r>
              <w:t>a+c&gt;b</w:t>
            </w:r>
          </w:p>
        </w:tc>
      </w:tr>
      <w:tr w:rsidR="00FE2F13" w14:paraId="5A3CFC1B" w14:textId="77777777" w:rsidTr="00FE2F13">
        <w:tc>
          <w:tcPr>
            <w:tcW w:w="45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812A84" w14:textId="77777777" w:rsidR="00FE2F13" w:rsidRDefault="00FE2F13">
            <w:r>
              <w:t>C3</w:t>
            </w:r>
          </w:p>
        </w:tc>
        <w:tc>
          <w:tcPr>
            <w:tcW w:w="45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490476" w14:textId="77777777" w:rsidR="00FE2F13" w:rsidRDefault="00FE2F13">
            <w:r>
              <w:t>b+c&gt;a</w:t>
            </w:r>
          </w:p>
        </w:tc>
      </w:tr>
      <w:tr w:rsidR="00FE2F13" w14:paraId="69981196" w14:textId="77777777" w:rsidTr="00FE2F13">
        <w:tc>
          <w:tcPr>
            <w:tcW w:w="45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A07E75" w14:textId="77777777" w:rsidR="00FE2F13" w:rsidRDefault="00FE2F13">
            <w:r>
              <w:t>C4</w:t>
            </w:r>
          </w:p>
        </w:tc>
        <w:tc>
          <w:tcPr>
            <w:tcW w:w="45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2048DC" w14:textId="77777777" w:rsidR="00FE2F13" w:rsidRDefault="00FE2F13">
            <w:r>
              <w:t>a==b</w:t>
            </w:r>
          </w:p>
        </w:tc>
      </w:tr>
      <w:tr w:rsidR="00FE2F13" w14:paraId="39CA14E4" w14:textId="77777777" w:rsidTr="00FE2F13">
        <w:tc>
          <w:tcPr>
            <w:tcW w:w="45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E79664" w14:textId="77777777" w:rsidR="00FE2F13" w:rsidRDefault="00FE2F13">
            <w:r>
              <w:t>C5</w:t>
            </w:r>
          </w:p>
        </w:tc>
        <w:tc>
          <w:tcPr>
            <w:tcW w:w="45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812737" w14:textId="77777777" w:rsidR="00FE2F13" w:rsidRDefault="00FE2F13">
            <w:r>
              <w:t>a==c</w:t>
            </w:r>
          </w:p>
        </w:tc>
      </w:tr>
      <w:tr w:rsidR="00FE2F13" w14:paraId="00AE8D69" w14:textId="77777777" w:rsidTr="00FE2F13">
        <w:tc>
          <w:tcPr>
            <w:tcW w:w="45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90333E" w14:textId="77777777" w:rsidR="00FE2F13" w:rsidRDefault="00FE2F13">
            <w:r>
              <w:t>C6</w:t>
            </w:r>
          </w:p>
        </w:tc>
        <w:tc>
          <w:tcPr>
            <w:tcW w:w="45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0A7EC7" w14:textId="77777777" w:rsidR="00FE2F13" w:rsidRDefault="00FE2F13">
            <w:r>
              <w:t>b==c</w:t>
            </w:r>
          </w:p>
        </w:tc>
      </w:tr>
    </w:tbl>
    <w:p w14:paraId="4373A506" w14:textId="77777777" w:rsidR="00FE2F13" w:rsidRDefault="00FE2F13" w:rsidP="00FE2F13">
      <w:pPr>
        <w:rPr>
          <w:sz w:val="22"/>
          <w:szCs w:val="22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339"/>
        <w:gridCol w:w="1339"/>
        <w:gridCol w:w="1338"/>
        <w:gridCol w:w="1864"/>
        <w:gridCol w:w="1606"/>
        <w:gridCol w:w="1530"/>
      </w:tblGrid>
      <w:tr w:rsidR="00FE2F13" w14:paraId="0F6FF408" w14:textId="77777777" w:rsidTr="00FE2F13">
        <w:tc>
          <w:tcPr>
            <w:tcW w:w="13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8EB3A4" w14:textId="77777777" w:rsidR="00FE2F13" w:rsidRDefault="00FE2F13">
            <w:r>
              <w:t>a</w:t>
            </w:r>
          </w:p>
        </w:tc>
        <w:tc>
          <w:tcPr>
            <w:tcW w:w="13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8E856C" w14:textId="77777777" w:rsidR="00FE2F13" w:rsidRDefault="00FE2F13">
            <w:r>
              <w:t>b</w:t>
            </w:r>
          </w:p>
        </w:tc>
        <w:tc>
          <w:tcPr>
            <w:tcW w:w="13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A1812F" w14:textId="77777777" w:rsidR="00FE2F13" w:rsidRDefault="00FE2F13">
            <w:r>
              <w:t>c</w:t>
            </w:r>
          </w:p>
        </w:tc>
        <w:tc>
          <w:tcPr>
            <w:tcW w:w="18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E5D924" w14:textId="77777777" w:rsidR="00FE2F13" w:rsidRDefault="00FE2F13">
            <w:r>
              <w:t>conditions</w:t>
            </w:r>
          </w:p>
        </w:tc>
        <w:tc>
          <w:tcPr>
            <w:tcW w:w="16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FC81797" w14:textId="77777777" w:rsidR="00FE2F13" w:rsidRDefault="00FE2F13">
            <w:r>
              <w:t>output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3DC9B4" w14:textId="77777777" w:rsidR="00FE2F13" w:rsidRDefault="00FE2F13">
            <w:r>
              <w:t>valid</w:t>
            </w:r>
          </w:p>
        </w:tc>
      </w:tr>
      <w:tr w:rsidR="00FE2F13" w14:paraId="7A0ED0B7" w14:textId="77777777" w:rsidTr="00FE2F13">
        <w:tc>
          <w:tcPr>
            <w:tcW w:w="13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F19120" w14:textId="77777777" w:rsidR="00FE2F13" w:rsidRDefault="00FE2F13">
            <w:r>
              <w:t>1</w:t>
            </w:r>
          </w:p>
        </w:tc>
        <w:tc>
          <w:tcPr>
            <w:tcW w:w="13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5957A2" w14:textId="77777777" w:rsidR="00FE2F13" w:rsidRDefault="00FE2F13">
            <w:r>
              <w:t>1</w:t>
            </w:r>
          </w:p>
        </w:tc>
        <w:tc>
          <w:tcPr>
            <w:tcW w:w="13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83C7FB" w14:textId="77777777" w:rsidR="00FE2F13" w:rsidRDefault="00FE2F13">
            <w:r>
              <w:t>5</w:t>
            </w:r>
          </w:p>
        </w:tc>
        <w:tc>
          <w:tcPr>
            <w:tcW w:w="18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9BB1C4" w14:textId="77777777" w:rsidR="00FE2F13" w:rsidRDefault="00FE2F13">
            <w:r>
              <w:t>C2,C3,C4</w:t>
            </w:r>
          </w:p>
        </w:tc>
        <w:tc>
          <w:tcPr>
            <w:tcW w:w="16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FF6DEB" w14:textId="77777777" w:rsidR="00FE2F13" w:rsidRDefault="00FE2F13">
            <w:r>
              <w:t>Non-triangle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288F50" w14:textId="77777777" w:rsidR="00FE2F13" w:rsidRDefault="00FE2F13">
            <w:r>
              <w:t>True</w:t>
            </w:r>
          </w:p>
        </w:tc>
      </w:tr>
      <w:tr w:rsidR="00FE2F13" w14:paraId="56EDC143" w14:textId="77777777" w:rsidTr="00FE2F13">
        <w:tc>
          <w:tcPr>
            <w:tcW w:w="13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6A08D3" w14:textId="77777777" w:rsidR="00FE2F13" w:rsidRDefault="00FE2F13">
            <w:r>
              <w:t>1</w:t>
            </w:r>
          </w:p>
        </w:tc>
        <w:tc>
          <w:tcPr>
            <w:tcW w:w="13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E1425E" w14:textId="77777777" w:rsidR="00FE2F13" w:rsidRDefault="00FE2F13">
            <w:r>
              <w:t>5</w:t>
            </w:r>
          </w:p>
        </w:tc>
        <w:tc>
          <w:tcPr>
            <w:tcW w:w="13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BC0770" w14:textId="77777777" w:rsidR="00FE2F13" w:rsidRDefault="00FE2F13">
            <w:r>
              <w:t>1</w:t>
            </w:r>
          </w:p>
        </w:tc>
        <w:tc>
          <w:tcPr>
            <w:tcW w:w="18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B760DC1" w14:textId="77777777" w:rsidR="00FE2F13" w:rsidRDefault="00FE2F13">
            <w:r>
              <w:t>C1,C3,C5</w:t>
            </w:r>
          </w:p>
        </w:tc>
        <w:tc>
          <w:tcPr>
            <w:tcW w:w="16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FA9C8C" w14:textId="77777777" w:rsidR="00FE2F13" w:rsidRDefault="00FE2F13">
            <w:r>
              <w:t>Non-triangle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B54953A" w14:textId="77777777" w:rsidR="00FE2F13" w:rsidRDefault="00FE2F13">
            <w:r>
              <w:t>True</w:t>
            </w:r>
          </w:p>
        </w:tc>
      </w:tr>
      <w:tr w:rsidR="00FE2F13" w14:paraId="38D94783" w14:textId="77777777" w:rsidTr="00FE2F13">
        <w:tc>
          <w:tcPr>
            <w:tcW w:w="13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1C1675" w14:textId="77777777" w:rsidR="00FE2F13" w:rsidRDefault="00FE2F13">
            <w:r>
              <w:t>5</w:t>
            </w:r>
          </w:p>
        </w:tc>
        <w:tc>
          <w:tcPr>
            <w:tcW w:w="13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966EA8" w14:textId="77777777" w:rsidR="00FE2F13" w:rsidRDefault="00FE2F13">
            <w:r>
              <w:t>1</w:t>
            </w:r>
          </w:p>
        </w:tc>
        <w:tc>
          <w:tcPr>
            <w:tcW w:w="13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1FE918" w14:textId="77777777" w:rsidR="00FE2F13" w:rsidRDefault="00FE2F13">
            <w:r>
              <w:t>1</w:t>
            </w:r>
          </w:p>
        </w:tc>
        <w:tc>
          <w:tcPr>
            <w:tcW w:w="18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3DEAD3" w14:textId="77777777" w:rsidR="00FE2F13" w:rsidRDefault="00FE2F13">
            <w:r>
              <w:t>C1,C2,C6</w:t>
            </w:r>
          </w:p>
        </w:tc>
        <w:tc>
          <w:tcPr>
            <w:tcW w:w="16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6687D4" w14:textId="77777777" w:rsidR="00FE2F13" w:rsidRDefault="00FE2F13">
            <w:r>
              <w:t>Non-triangle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75BCD0" w14:textId="77777777" w:rsidR="00FE2F13" w:rsidRDefault="00FE2F13">
            <w:r>
              <w:t>True</w:t>
            </w:r>
          </w:p>
        </w:tc>
      </w:tr>
    </w:tbl>
    <w:p w14:paraId="02993F2A" w14:textId="77777777" w:rsidR="00FE2F13" w:rsidRDefault="00FE2F13" w:rsidP="00FE2F13">
      <w:pPr>
        <w:rPr>
          <w:sz w:val="22"/>
          <w:szCs w:val="22"/>
        </w:rPr>
      </w:pPr>
    </w:p>
    <w:p w14:paraId="4C18E82D" w14:textId="77777777" w:rsidR="00FE2F13" w:rsidRDefault="00FE2F13" w:rsidP="00FE2F13">
      <w:r>
        <w:rPr>
          <w:rFonts w:ascii="Times New Roman" w:hAnsi="Times New Roman" w:cs="Times New Roman"/>
          <w:lang w:eastAsia="en-AU"/>
        </w:rPr>
        <w:br w:type="page"/>
      </w:r>
    </w:p>
    <w:p w14:paraId="728FEFD9" w14:textId="77777777" w:rsidR="00FE2F13" w:rsidRDefault="00FE2F13" w:rsidP="00FE2F13">
      <w:pPr>
        <w:pStyle w:val="Heading5"/>
      </w:pPr>
      <w:r>
        <w:lastRenderedPageBreak/>
        <w:t>Condition / Decision Coverage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285"/>
        <w:gridCol w:w="1286"/>
        <w:gridCol w:w="1284"/>
        <w:gridCol w:w="2014"/>
        <w:gridCol w:w="1595"/>
        <w:gridCol w:w="1552"/>
      </w:tblGrid>
      <w:tr w:rsidR="00FE2F13" w14:paraId="4EADED65" w14:textId="77777777" w:rsidTr="00FE2F13">
        <w:tc>
          <w:tcPr>
            <w:tcW w:w="14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F13F16" w14:textId="77777777" w:rsidR="00FE2F13" w:rsidRDefault="00FE2F13">
            <w:r>
              <w:t>a</w:t>
            </w:r>
          </w:p>
        </w:tc>
        <w:tc>
          <w:tcPr>
            <w:tcW w:w="14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00DEE28" w14:textId="77777777" w:rsidR="00FE2F13" w:rsidRDefault="00FE2F13">
            <w:r>
              <w:t>b</w:t>
            </w:r>
          </w:p>
        </w:tc>
        <w:tc>
          <w:tcPr>
            <w:tcW w:w="14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765317" w14:textId="77777777" w:rsidR="00FE2F13" w:rsidRDefault="00FE2F13">
            <w:r>
              <w:t>c</w:t>
            </w:r>
          </w:p>
        </w:tc>
        <w:tc>
          <w:tcPr>
            <w:tcW w:w="1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5E7C09" w14:textId="77777777" w:rsidR="00FE2F13" w:rsidRDefault="00FE2F13">
            <w:r>
              <w:t>conditions</w:t>
            </w:r>
          </w:p>
        </w:tc>
        <w:tc>
          <w:tcPr>
            <w:tcW w:w="1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C947A7" w14:textId="77777777" w:rsidR="00FE2F13" w:rsidRDefault="00FE2F13">
            <w:r>
              <w:t>output</w:t>
            </w:r>
          </w:p>
        </w:tc>
        <w:tc>
          <w:tcPr>
            <w:tcW w:w="16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CE9819" w14:textId="77777777" w:rsidR="00FE2F13" w:rsidRDefault="00FE2F13">
            <w:r>
              <w:t>valid</w:t>
            </w:r>
          </w:p>
        </w:tc>
      </w:tr>
      <w:tr w:rsidR="00FE2F13" w14:paraId="10551F9E" w14:textId="77777777" w:rsidTr="00FE2F13">
        <w:tc>
          <w:tcPr>
            <w:tcW w:w="14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790E44" w14:textId="77777777" w:rsidR="00FE2F13" w:rsidRDefault="00FE2F13">
            <w:r>
              <w:t>1</w:t>
            </w:r>
          </w:p>
        </w:tc>
        <w:tc>
          <w:tcPr>
            <w:tcW w:w="14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2500A0" w14:textId="77777777" w:rsidR="00FE2F13" w:rsidRDefault="00FE2F13">
            <w:r>
              <w:t>1</w:t>
            </w:r>
          </w:p>
        </w:tc>
        <w:tc>
          <w:tcPr>
            <w:tcW w:w="14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95BD43" w14:textId="77777777" w:rsidR="00FE2F13" w:rsidRDefault="00FE2F13">
            <w:r>
              <w:t>5</w:t>
            </w:r>
          </w:p>
        </w:tc>
        <w:tc>
          <w:tcPr>
            <w:tcW w:w="1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8A8F17" w14:textId="77777777" w:rsidR="00FE2F13" w:rsidRDefault="00FE2F13">
            <w:r>
              <w:t>C2,C3,C4</w:t>
            </w:r>
          </w:p>
        </w:tc>
        <w:tc>
          <w:tcPr>
            <w:tcW w:w="1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FA03C1F" w14:textId="77777777" w:rsidR="00FE2F13" w:rsidRDefault="00FE2F13">
            <w:r>
              <w:t>Non-triangle</w:t>
            </w:r>
          </w:p>
        </w:tc>
        <w:tc>
          <w:tcPr>
            <w:tcW w:w="16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2F5824" w14:textId="77777777" w:rsidR="00FE2F13" w:rsidRDefault="00FE2F13">
            <w:r>
              <w:t>True</w:t>
            </w:r>
          </w:p>
        </w:tc>
      </w:tr>
      <w:tr w:rsidR="00FE2F13" w14:paraId="5218B712" w14:textId="77777777" w:rsidTr="00FE2F13">
        <w:tc>
          <w:tcPr>
            <w:tcW w:w="14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CAAAF44" w14:textId="77777777" w:rsidR="00FE2F13" w:rsidRDefault="00FE2F13">
            <w:r>
              <w:t>1</w:t>
            </w:r>
          </w:p>
        </w:tc>
        <w:tc>
          <w:tcPr>
            <w:tcW w:w="14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B1291E4" w14:textId="77777777" w:rsidR="00FE2F13" w:rsidRDefault="00FE2F13">
            <w:r>
              <w:t>5</w:t>
            </w:r>
          </w:p>
        </w:tc>
        <w:tc>
          <w:tcPr>
            <w:tcW w:w="14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73B348" w14:textId="77777777" w:rsidR="00FE2F13" w:rsidRDefault="00FE2F13">
            <w:r>
              <w:t>1</w:t>
            </w:r>
          </w:p>
        </w:tc>
        <w:tc>
          <w:tcPr>
            <w:tcW w:w="1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BB18C04" w14:textId="77777777" w:rsidR="00FE2F13" w:rsidRDefault="00FE2F13">
            <w:r>
              <w:t>C1,C3,C5</w:t>
            </w:r>
          </w:p>
        </w:tc>
        <w:tc>
          <w:tcPr>
            <w:tcW w:w="1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552FC9" w14:textId="77777777" w:rsidR="00FE2F13" w:rsidRDefault="00FE2F13">
            <w:r>
              <w:t>Non-triangle</w:t>
            </w:r>
          </w:p>
        </w:tc>
        <w:tc>
          <w:tcPr>
            <w:tcW w:w="16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0171F4E" w14:textId="77777777" w:rsidR="00FE2F13" w:rsidRDefault="00FE2F13">
            <w:r>
              <w:t>True</w:t>
            </w:r>
          </w:p>
        </w:tc>
      </w:tr>
      <w:tr w:rsidR="00FE2F13" w14:paraId="0D05F0FD" w14:textId="77777777" w:rsidTr="00FE2F13">
        <w:tc>
          <w:tcPr>
            <w:tcW w:w="14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340F2C" w14:textId="77777777" w:rsidR="00FE2F13" w:rsidRDefault="00FE2F13">
            <w:r>
              <w:t>5</w:t>
            </w:r>
          </w:p>
        </w:tc>
        <w:tc>
          <w:tcPr>
            <w:tcW w:w="14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36D875" w14:textId="77777777" w:rsidR="00FE2F13" w:rsidRDefault="00FE2F13">
            <w:r>
              <w:t>1</w:t>
            </w:r>
          </w:p>
        </w:tc>
        <w:tc>
          <w:tcPr>
            <w:tcW w:w="14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1AF9AA" w14:textId="77777777" w:rsidR="00FE2F13" w:rsidRDefault="00FE2F13">
            <w:r>
              <w:t>1</w:t>
            </w:r>
          </w:p>
        </w:tc>
        <w:tc>
          <w:tcPr>
            <w:tcW w:w="1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E8BDA8" w14:textId="77777777" w:rsidR="00FE2F13" w:rsidRDefault="00FE2F13">
            <w:r>
              <w:t>C1,C2,C6</w:t>
            </w:r>
          </w:p>
        </w:tc>
        <w:tc>
          <w:tcPr>
            <w:tcW w:w="1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C0BA24" w14:textId="77777777" w:rsidR="00FE2F13" w:rsidRDefault="00FE2F13">
            <w:r>
              <w:t>Non-triangle</w:t>
            </w:r>
          </w:p>
        </w:tc>
        <w:tc>
          <w:tcPr>
            <w:tcW w:w="16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B19DF7" w14:textId="77777777" w:rsidR="00FE2F13" w:rsidRDefault="00FE2F13">
            <w:r>
              <w:t>True</w:t>
            </w:r>
          </w:p>
        </w:tc>
      </w:tr>
      <w:tr w:rsidR="00FE2F13" w14:paraId="2A1609B2" w14:textId="77777777" w:rsidTr="00FE2F13">
        <w:tc>
          <w:tcPr>
            <w:tcW w:w="14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FACEBC" w14:textId="77777777" w:rsidR="00FE2F13" w:rsidRDefault="00FE2F13">
            <w:r>
              <w:t>2</w:t>
            </w:r>
          </w:p>
        </w:tc>
        <w:tc>
          <w:tcPr>
            <w:tcW w:w="14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BD9DE4F" w14:textId="77777777" w:rsidR="00FE2F13" w:rsidRDefault="00FE2F13">
            <w:r>
              <w:t>3</w:t>
            </w:r>
          </w:p>
        </w:tc>
        <w:tc>
          <w:tcPr>
            <w:tcW w:w="14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3258A2" w14:textId="77777777" w:rsidR="00FE2F13" w:rsidRDefault="00FE2F13">
            <w:r>
              <w:t>4</w:t>
            </w:r>
          </w:p>
        </w:tc>
        <w:tc>
          <w:tcPr>
            <w:tcW w:w="1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67F3A30" w14:textId="77777777" w:rsidR="00FE2F13" w:rsidRDefault="00FE2F13">
            <w:r>
              <w:t>C1,C2,C3</w:t>
            </w:r>
          </w:p>
        </w:tc>
        <w:tc>
          <w:tcPr>
            <w:tcW w:w="1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E7F62A" w14:textId="77777777" w:rsidR="00FE2F13" w:rsidRDefault="00FE2F13">
            <w:r>
              <w:t>Triangle</w:t>
            </w:r>
          </w:p>
        </w:tc>
        <w:tc>
          <w:tcPr>
            <w:tcW w:w="16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DB81F9" w14:textId="77777777" w:rsidR="00FE2F13" w:rsidRDefault="00FE2F13">
            <w:r>
              <w:t>True</w:t>
            </w:r>
          </w:p>
        </w:tc>
      </w:tr>
      <w:tr w:rsidR="00FE2F13" w14:paraId="4DF4D82E" w14:textId="77777777" w:rsidTr="00FE2F13">
        <w:tc>
          <w:tcPr>
            <w:tcW w:w="14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7EBC25" w14:textId="77777777" w:rsidR="00FE2F13" w:rsidRDefault="00FE2F13">
            <w:r>
              <w:t>2</w:t>
            </w:r>
          </w:p>
        </w:tc>
        <w:tc>
          <w:tcPr>
            <w:tcW w:w="14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B04A00C" w14:textId="77777777" w:rsidR="00FE2F13" w:rsidRDefault="00FE2F13">
            <w:r>
              <w:t>2</w:t>
            </w:r>
          </w:p>
        </w:tc>
        <w:tc>
          <w:tcPr>
            <w:tcW w:w="14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B7CC692" w14:textId="77777777" w:rsidR="00FE2F13" w:rsidRDefault="00FE2F13">
            <w:r>
              <w:t>2</w:t>
            </w:r>
          </w:p>
        </w:tc>
        <w:tc>
          <w:tcPr>
            <w:tcW w:w="1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DAC38D" w14:textId="77777777" w:rsidR="00FE2F13" w:rsidRDefault="00FE2F13">
            <w:r>
              <w:t>C1,C2,C3,C4,C5,C6</w:t>
            </w:r>
          </w:p>
        </w:tc>
        <w:tc>
          <w:tcPr>
            <w:tcW w:w="1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8CE35F" w14:textId="77777777" w:rsidR="00FE2F13" w:rsidRDefault="00FE2F13">
            <w:r>
              <w:t>Equilateral</w:t>
            </w:r>
          </w:p>
        </w:tc>
        <w:tc>
          <w:tcPr>
            <w:tcW w:w="16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FB839C" w14:textId="77777777" w:rsidR="00FE2F13" w:rsidRDefault="00FE2F13">
            <w:r>
              <w:t>True</w:t>
            </w:r>
          </w:p>
        </w:tc>
      </w:tr>
      <w:tr w:rsidR="00FE2F13" w14:paraId="23EC3883" w14:textId="77777777" w:rsidTr="00FE2F13">
        <w:tc>
          <w:tcPr>
            <w:tcW w:w="14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1634C0" w14:textId="77777777" w:rsidR="00FE2F13" w:rsidRDefault="00FE2F13">
            <w:r>
              <w:t>2</w:t>
            </w:r>
          </w:p>
        </w:tc>
        <w:tc>
          <w:tcPr>
            <w:tcW w:w="14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F293FF" w14:textId="77777777" w:rsidR="00FE2F13" w:rsidRDefault="00FE2F13">
            <w:r>
              <w:t>2</w:t>
            </w:r>
          </w:p>
        </w:tc>
        <w:tc>
          <w:tcPr>
            <w:tcW w:w="14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248D35" w14:textId="77777777" w:rsidR="00FE2F13" w:rsidRDefault="00FE2F13">
            <w:r>
              <w:t>3</w:t>
            </w:r>
          </w:p>
        </w:tc>
        <w:tc>
          <w:tcPr>
            <w:tcW w:w="1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49EF90" w14:textId="77777777" w:rsidR="00FE2F13" w:rsidRDefault="00FE2F13">
            <w:r>
              <w:t>C1,C2,C3,C4</w:t>
            </w:r>
          </w:p>
        </w:tc>
        <w:tc>
          <w:tcPr>
            <w:tcW w:w="1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7841D4" w14:textId="77777777" w:rsidR="00FE2F13" w:rsidRDefault="00FE2F13">
            <w:r>
              <w:t>No output</w:t>
            </w:r>
          </w:p>
        </w:tc>
        <w:tc>
          <w:tcPr>
            <w:tcW w:w="16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8225AD" w14:textId="77777777" w:rsidR="00FE2F13" w:rsidRDefault="00FE2F13">
            <w:r>
              <w:t>False, should output isosceles.</w:t>
            </w:r>
          </w:p>
        </w:tc>
      </w:tr>
      <w:tr w:rsidR="00FE2F13" w14:paraId="732C7CFF" w14:textId="77777777" w:rsidTr="00FE2F13">
        <w:tc>
          <w:tcPr>
            <w:tcW w:w="14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40CB30" w14:textId="77777777" w:rsidR="00FE2F13" w:rsidRDefault="00FE2F13">
            <w:r>
              <w:t>2</w:t>
            </w:r>
          </w:p>
        </w:tc>
        <w:tc>
          <w:tcPr>
            <w:tcW w:w="14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BFC2DC" w14:textId="77777777" w:rsidR="00FE2F13" w:rsidRDefault="00FE2F13">
            <w:r>
              <w:t>3</w:t>
            </w:r>
          </w:p>
        </w:tc>
        <w:tc>
          <w:tcPr>
            <w:tcW w:w="14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A34444" w14:textId="77777777" w:rsidR="00FE2F13" w:rsidRDefault="00FE2F13">
            <w:r>
              <w:t>2</w:t>
            </w:r>
          </w:p>
        </w:tc>
        <w:tc>
          <w:tcPr>
            <w:tcW w:w="1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7ED672" w14:textId="77777777" w:rsidR="00FE2F13" w:rsidRDefault="00FE2F13">
            <w:r>
              <w:t>C1,C2,C3,C5</w:t>
            </w:r>
          </w:p>
        </w:tc>
        <w:tc>
          <w:tcPr>
            <w:tcW w:w="1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F5A2EA" w14:textId="77777777" w:rsidR="00FE2F13" w:rsidRDefault="00FE2F13">
            <w:r>
              <w:t>Isosceles</w:t>
            </w:r>
          </w:p>
        </w:tc>
        <w:tc>
          <w:tcPr>
            <w:tcW w:w="16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77BA23" w14:textId="77777777" w:rsidR="00FE2F13" w:rsidRDefault="00FE2F13">
            <w:r>
              <w:t>True</w:t>
            </w:r>
          </w:p>
        </w:tc>
      </w:tr>
    </w:tbl>
    <w:p w14:paraId="0CC429E4" w14:textId="77777777" w:rsidR="00FE2F13" w:rsidRDefault="00FE2F13" w:rsidP="00FE2F13">
      <w:pPr>
        <w:rPr>
          <w:sz w:val="22"/>
          <w:szCs w:val="22"/>
        </w:rPr>
      </w:pPr>
    </w:p>
    <w:p w14:paraId="5C87CEFE" w14:textId="77777777" w:rsidR="00FE2F13" w:rsidRDefault="00FE2F13" w:rsidP="00FE2F13">
      <w:pPr>
        <w:pStyle w:val="Heading5"/>
      </w:pPr>
      <w:r>
        <w:t>Multiple Condition Coverage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304"/>
        <w:gridCol w:w="1307"/>
        <w:gridCol w:w="1304"/>
        <w:gridCol w:w="2014"/>
        <w:gridCol w:w="1566"/>
        <w:gridCol w:w="1521"/>
      </w:tblGrid>
      <w:tr w:rsidR="00FE2F13" w14:paraId="38E5A4CF" w14:textId="77777777" w:rsidTr="00FE2F13">
        <w:tc>
          <w:tcPr>
            <w:tcW w:w="13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1CC4D5" w14:textId="77777777" w:rsidR="00FE2F13" w:rsidRDefault="00FE2F13">
            <w:r>
              <w:t>a</w:t>
            </w:r>
          </w:p>
        </w:tc>
        <w:tc>
          <w:tcPr>
            <w:tcW w:w="13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B80210" w14:textId="77777777" w:rsidR="00FE2F13" w:rsidRDefault="00FE2F13">
            <w:r>
              <w:t>b</w:t>
            </w:r>
          </w:p>
        </w:tc>
        <w:tc>
          <w:tcPr>
            <w:tcW w:w="13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33DBC1" w14:textId="77777777" w:rsidR="00FE2F13" w:rsidRDefault="00FE2F13">
            <w:r>
              <w:t>c</w:t>
            </w:r>
          </w:p>
        </w:tc>
        <w:tc>
          <w:tcPr>
            <w:tcW w:w="18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8260F1" w14:textId="77777777" w:rsidR="00FE2F13" w:rsidRDefault="00FE2F13">
            <w:r>
              <w:t>conditions</w:t>
            </w:r>
          </w:p>
        </w:tc>
        <w:tc>
          <w:tcPr>
            <w:tcW w:w="15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CDD19E" w14:textId="77777777" w:rsidR="00FE2F13" w:rsidRDefault="00FE2F13">
            <w:r>
              <w:t>output</w:t>
            </w:r>
          </w:p>
        </w:tc>
        <w:tc>
          <w:tcPr>
            <w:tcW w:w="15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3EF92F6" w14:textId="77777777" w:rsidR="00FE2F13" w:rsidRDefault="00FE2F13">
            <w:r>
              <w:t>valid</w:t>
            </w:r>
          </w:p>
        </w:tc>
      </w:tr>
      <w:tr w:rsidR="00FE2F13" w14:paraId="62B63FC4" w14:textId="77777777" w:rsidTr="00FE2F13">
        <w:tc>
          <w:tcPr>
            <w:tcW w:w="13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F070F0" w14:textId="77777777" w:rsidR="00FE2F13" w:rsidRDefault="00FE2F13">
            <w:r>
              <w:t>5</w:t>
            </w:r>
          </w:p>
        </w:tc>
        <w:tc>
          <w:tcPr>
            <w:tcW w:w="13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299BEE" w14:textId="77777777" w:rsidR="00FE2F13" w:rsidRDefault="00FE2F13">
            <w:r>
              <w:t>1</w:t>
            </w:r>
          </w:p>
        </w:tc>
        <w:tc>
          <w:tcPr>
            <w:tcW w:w="13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4FACC9" w14:textId="77777777" w:rsidR="00FE2F13" w:rsidRDefault="00FE2F13">
            <w:r>
              <w:t>2</w:t>
            </w:r>
          </w:p>
        </w:tc>
        <w:tc>
          <w:tcPr>
            <w:tcW w:w="18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A4851E" w14:textId="77777777" w:rsidR="00FE2F13" w:rsidRDefault="00FE2F13">
            <w:r>
              <w:t>C1,C2</w:t>
            </w:r>
          </w:p>
        </w:tc>
        <w:tc>
          <w:tcPr>
            <w:tcW w:w="15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B93B187" w14:textId="77777777" w:rsidR="00FE2F13" w:rsidRDefault="00FE2F13">
            <w:r>
              <w:t>Non-triangle</w:t>
            </w:r>
          </w:p>
        </w:tc>
        <w:tc>
          <w:tcPr>
            <w:tcW w:w="15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0E7BF5" w14:textId="77777777" w:rsidR="00FE2F13" w:rsidRDefault="00FE2F13">
            <w:r>
              <w:t>True</w:t>
            </w:r>
          </w:p>
        </w:tc>
      </w:tr>
      <w:tr w:rsidR="00FE2F13" w14:paraId="69876533" w14:textId="77777777" w:rsidTr="00FE2F13">
        <w:tc>
          <w:tcPr>
            <w:tcW w:w="13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B93346" w14:textId="77777777" w:rsidR="00FE2F13" w:rsidRDefault="00FE2F13">
            <w:r>
              <w:t>5</w:t>
            </w:r>
          </w:p>
        </w:tc>
        <w:tc>
          <w:tcPr>
            <w:tcW w:w="13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F0BB94" w14:textId="77777777" w:rsidR="00FE2F13" w:rsidRDefault="00FE2F13">
            <w:r>
              <w:t>1</w:t>
            </w:r>
          </w:p>
        </w:tc>
        <w:tc>
          <w:tcPr>
            <w:tcW w:w="13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58EA9D" w14:textId="77777777" w:rsidR="00FE2F13" w:rsidRDefault="00FE2F13">
            <w:r>
              <w:t>1</w:t>
            </w:r>
          </w:p>
        </w:tc>
        <w:tc>
          <w:tcPr>
            <w:tcW w:w="18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B2D7EAD" w14:textId="77777777" w:rsidR="00FE2F13" w:rsidRDefault="00FE2F13">
            <w:r>
              <w:t>C1,C2,C6</w:t>
            </w:r>
          </w:p>
        </w:tc>
        <w:tc>
          <w:tcPr>
            <w:tcW w:w="15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616D12" w14:textId="77777777" w:rsidR="00FE2F13" w:rsidRDefault="00FE2F13">
            <w:r>
              <w:t>Non-triangle</w:t>
            </w:r>
          </w:p>
        </w:tc>
        <w:tc>
          <w:tcPr>
            <w:tcW w:w="15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A20430" w14:textId="77777777" w:rsidR="00FE2F13" w:rsidRDefault="00FE2F13">
            <w:r>
              <w:t>True</w:t>
            </w:r>
          </w:p>
        </w:tc>
      </w:tr>
      <w:tr w:rsidR="00FE2F13" w14:paraId="4D402213" w14:textId="77777777" w:rsidTr="00FE2F13">
        <w:tc>
          <w:tcPr>
            <w:tcW w:w="13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A424579" w14:textId="77777777" w:rsidR="00FE2F13" w:rsidRDefault="00FE2F13">
            <w:r>
              <w:t>1</w:t>
            </w:r>
          </w:p>
        </w:tc>
        <w:tc>
          <w:tcPr>
            <w:tcW w:w="13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B6FF4AC" w14:textId="77777777" w:rsidR="00FE2F13" w:rsidRDefault="00FE2F13">
            <w:r>
              <w:t>2</w:t>
            </w:r>
          </w:p>
        </w:tc>
        <w:tc>
          <w:tcPr>
            <w:tcW w:w="13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0A296E" w14:textId="77777777" w:rsidR="00FE2F13" w:rsidRDefault="00FE2F13">
            <w:r>
              <w:t>5</w:t>
            </w:r>
          </w:p>
        </w:tc>
        <w:tc>
          <w:tcPr>
            <w:tcW w:w="18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E40440" w14:textId="77777777" w:rsidR="00FE2F13" w:rsidRDefault="00FE2F13">
            <w:r>
              <w:t>C2,C3</w:t>
            </w:r>
          </w:p>
        </w:tc>
        <w:tc>
          <w:tcPr>
            <w:tcW w:w="15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83FA4C" w14:textId="77777777" w:rsidR="00FE2F13" w:rsidRDefault="00FE2F13">
            <w:r>
              <w:t>Non-triangle</w:t>
            </w:r>
          </w:p>
        </w:tc>
        <w:tc>
          <w:tcPr>
            <w:tcW w:w="15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25FBF7" w14:textId="77777777" w:rsidR="00FE2F13" w:rsidRDefault="00FE2F13">
            <w:r>
              <w:t>True</w:t>
            </w:r>
          </w:p>
        </w:tc>
      </w:tr>
      <w:tr w:rsidR="00FE2F13" w14:paraId="3BD1807E" w14:textId="77777777" w:rsidTr="00FE2F13">
        <w:tc>
          <w:tcPr>
            <w:tcW w:w="13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6809BF" w14:textId="77777777" w:rsidR="00FE2F13" w:rsidRDefault="00FE2F13">
            <w:r>
              <w:t>1</w:t>
            </w:r>
          </w:p>
        </w:tc>
        <w:tc>
          <w:tcPr>
            <w:tcW w:w="13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4AABDF" w14:textId="77777777" w:rsidR="00FE2F13" w:rsidRDefault="00FE2F13">
            <w:r>
              <w:t>1</w:t>
            </w:r>
          </w:p>
        </w:tc>
        <w:tc>
          <w:tcPr>
            <w:tcW w:w="13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B0486E" w14:textId="77777777" w:rsidR="00FE2F13" w:rsidRDefault="00FE2F13">
            <w:r>
              <w:t>5</w:t>
            </w:r>
          </w:p>
        </w:tc>
        <w:tc>
          <w:tcPr>
            <w:tcW w:w="18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D76333" w14:textId="77777777" w:rsidR="00FE2F13" w:rsidRDefault="00FE2F13">
            <w:r>
              <w:t>C2,C3,C4</w:t>
            </w:r>
          </w:p>
        </w:tc>
        <w:tc>
          <w:tcPr>
            <w:tcW w:w="15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005810E" w14:textId="77777777" w:rsidR="00FE2F13" w:rsidRDefault="00FE2F13">
            <w:r>
              <w:t>Non-triangle</w:t>
            </w:r>
          </w:p>
        </w:tc>
        <w:tc>
          <w:tcPr>
            <w:tcW w:w="15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34D4B9" w14:textId="77777777" w:rsidR="00FE2F13" w:rsidRDefault="00FE2F13">
            <w:r>
              <w:t>True</w:t>
            </w:r>
          </w:p>
        </w:tc>
      </w:tr>
      <w:tr w:rsidR="00FE2F13" w14:paraId="7CDCC750" w14:textId="77777777" w:rsidTr="00FE2F13">
        <w:tc>
          <w:tcPr>
            <w:tcW w:w="13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3B3FF5" w14:textId="77777777" w:rsidR="00FE2F13" w:rsidRDefault="00FE2F13">
            <w:r>
              <w:t>1</w:t>
            </w:r>
          </w:p>
        </w:tc>
        <w:tc>
          <w:tcPr>
            <w:tcW w:w="13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118035" w14:textId="77777777" w:rsidR="00FE2F13" w:rsidRDefault="00FE2F13">
            <w:r>
              <w:t>5</w:t>
            </w:r>
          </w:p>
        </w:tc>
        <w:tc>
          <w:tcPr>
            <w:tcW w:w="13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7041CD" w14:textId="77777777" w:rsidR="00FE2F13" w:rsidRDefault="00FE2F13">
            <w:r>
              <w:t>2</w:t>
            </w:r>
          </w:p>
        </w:tc>
        <w:tc>
          <w:tcPr>
            <w:tcW w:w="18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699396E" w14:textId="77777777" w:rsidR="00FE2F13" w:rsidRDefault="00FE2F13">
            <w:r>
              <w:t>C1,C3</w:t>
            </w:r>
          </w:p>
        </w:tc>
        <w:tc>
          <w:tcPr>
            <w:tcW w:w="15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F3CF06D" w14:textId="77777777" w:rsidR="00FE2F13" w:rsidRDefault="00FE2F13">
            <w:r>
              <w:t>Non-triangle</w:t>
            </w:r>
          </w:p>
        </w:tc>
        <w:tc>
          <w:tcPr>
            <w:tcW w:w="15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FE059AB" w14:textId="77777777" w:rsidR="00FE2F13" w:rsidRDefault="00FE2F13">
            <w:r>
              <w:t>True</w:t>
            </w:r>
          </w:p>
        </w:tc>
      </w:tr>
      <w:tr w:rsidR="00FE2F13" w14:paraId="34AC2B6E" w14:textId="77777777" w:rsidTr="00FE2F13">
        <w:tc>
          <w:tcPr>
            <w:tcW w:w="13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D7523B" w14:textId="77777777" w:rsidR="00FE2F13" w:rsidRDefault="00FE2F13">
            <w:r>
              <w:t>1</w:t>
            </w:r>
          </w:p>
        </w:tc>
        <w:tc>
          <w:tcPr>
            <w:tcW w:w="13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B7A792D" w14:textId="77777777" w:rsidR="00FE2F13" w:rsidRDefault="00FE2F13">
            <w:r>
              <w:t>5</w:t>
            </w:r>
          </w:p>
        </w:tc>
        <w:tc>
          <w:tcPr>
            <w:tcW w:w="13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8781BA" w14:textId="77777777" w:rsidR="00FE2F13" w:rsidRDefault="00FE2F13">
            <w:r>
              <w:t>1</w:t>
            </w:r>
          </w:p>
        </w:tc>
        <w:tc>
          <w:tcPr>
            <w:tcW w:w="18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886FE6" w14:textId="77777777" w:rsidR="00FE2F13" w:rsidRDefault="00FE2F13">
            <w:r>
              <w:t>C1,C3,C5</w:t>
            </w:r>
          </w:p>
        </w:tc>
        <w:tc>
          <w:tcPr>
            <w:tcW w:w="15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398E4A" w14:textId="77777777" w:rsidR="00FE2F13" w:rsidRDefault="00FE2F13">
            <w:r>
              <w:t>Non-triangle</w:t>
            </w:r>
          </w:p>
        </w:tc>
        <w:tc>
          <w:tcPr>
            <w:tcW w:w="15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148E84" w14:textId="77777777" w:rsidR="00FE2F13" w:rsidRDefault="00FE2F13">
            <w:r>
              <w:t>True</w:t>
            </w:r>
          </w:p>
        </w:tc>
      </w:tr>
      <w:tr w:rsidR="00FE2F13" w14:paraId="58ADF1BF" w14:textId="77777777" w:rsidTr="00FE2F13">
        <w:tc>
          <w:tcPr>
            <w:tcW w:w="13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0AEDC2" w14:textId="77777777" w:rsidR="00FE2F13" w:rsidRDefault="00FE2F13">
            <w:r>
              <w:t>2</w:t>
            </w:r>
          </w:p>
        </w:tc>
        <w:tc>
          <w:tcPr>
            <w:tcW w:w="13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4FFA4D" w14:textId="77777777" w:rsidR="00FE2F13" w:rsidRDefault="00FE2F13">
            <w:r>
              <w:t>3</w:t>
            </w:r>
          </w:p>
        </w:tc>
        <w:tc>
          <w:tcPr>
            <w:tcW w:w="13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42391C" w14:textId="77777777" w:rsidR="00FE2F13" w:rsidRDefault="00FE2F13">
            <w:r>
              <w:t>4</w:t>
            </w:r>
          </w:p>
        </w:tc>
        <w:tc>
          <w:tcPr>
            <w:tcW w:w="18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95B88C" w14:textId="77777777" w:rsidR="00FE2F13" w:rsidRDefault="00FE2F13">
            <w:r>
              <w:t>C1,C2,C3</w:t>
            </w:r>
          </w:p>
        </w:tc>
        <w:tc>
          <w:tcPr>
            <w:tcW w:w="15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D59060" w14:textId="77777777" w:rsidR="00FE2F13" w:rsidRDefault="00FE2F13">
            <w:r>
              <w:t>Triangle</w:t>
            </w:r>
          </w:p>
        </w:tc>
        <w:tc>
          <w:tcPr>
            <w:tcW w:w="15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109196" w14:textId="77777777" w:rsidR="00FE2F13" w:rsidRDefault="00FE2F13">
            <w:r>
              <w:t>True</w:t>
            </w:r>
          </w:p>
        </w:tc>
      </w:tr>
      <w:tr w:rsidR="00FE2F13" w14:paraId="1D68C41E" w14:textId="77777777" w:rsidTr="00FE2F13">
        <w:tc>
          <w:tcPr>
            <w:tcW w:w="13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200674" w14:textId="77777777" w:rsidR="00FE2F13" w:rsidRDefault="00FE2F13">
            <w:r>
              <w:t>2</w:t>
            </w:r>
          </w:p>
        </w:tc>
        <w:tc>
          <w:tcPr>
            <w:tcW w:w="13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A4505A" w14:textId="77777777" w:rsidR="00FE2F13" w:rsidRDefault="00FE2F13">
            <w:r>
              <w:t>2</w:t>
            </w:r>
          </w:p>
        </w:tc>
        <w:tc>
          <w:tcPr>
            <w:tcW w:w="13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AB8015" w14:textId="77777777" w:rsidR="00FE2F13" w:rsidRDefault="00FE2F13">
            <w:r>
              <w:t>3</w:t>
            </w:r>
          </w:p>
        </w:tc>
        <w:tc>
          <w:tcPr>
            <w:tcW w:w="18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35D9B57" w14:textId="77777777" w:rsidR="00FE2F13" w:rsidRDefault="00FE2F13">
            <w:r>
              <w:t>C1,C2,C3,C4</w:t>
            </w:r>
          </w:p>
        </w:tc>
        <w:tc>
          <w:tcPr>
            <w:tcW w:w="15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1D4027" w14:textId="77777777" w:rsidR="00FE2F13" w:rsidRDefault="00FE2F13">
            <w:r>
              <w:t>No output</w:t>
            </w:r>
          </w:p>
        </w:tc>
        <w:tc>
          <w:tcPr>
            <w:tcW w:w="15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331992" w14:textId="77777777" w:rsidR="00FE2F13" w:rsidRDefault="00FE2F13">
            <w:r>
              <w:t>False, should output isosceles.</w:t>
            </w:r>
          </w:p>
        </w:tc>
      </w:tr>
      <w:tr w:rsidR="00FE2F13" w14:paraId="0C929CF0" w14:textId="77777777" w:rsidTr="00FE2F13">
        <w:tc>
          <w:tcPr>
            <w:tcW w:w="13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3870B7" w14:textId="77777777" w:rsidR="00FE2F13" w:rsidRDefault="00FE2F13">
            <w:r>
              <w:t>2</w:t>
            </w:r>
          </w:p>
        </w:tc>
        <w:tc>
          <w:tcPr>
            <w:tcW w:w="13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B48F0B4" w14:textId="77777777" w:rsidR="00FE2F13" w:rsidRDefault="00FE2F13">
            <w:r>
              <w:t>3</w:t>
            </w:r>
          </w:p>
        </w:tc>
        <w:tc>
          <w:tcPr>
            <w:tcW w:w="13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46E32A" w14:textId="77777777" w:rsidR="00FE2F13" w:rsidRDefault="00FE2F13">
            <w:r>
              <w:t>2</w:t>
            </w:r>
          </w:p>
        </w:tc>
        <w:tc>
          <w:tcPr>
            <w:tcW w:w="18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857775" w14:textId="77777777" w:rsidR="00FE2F13" w:rsidRDefault="00FE2F13">
            <w:r>
              <w:t>C1,C2,C3,C5</w:t>
            </w:r>
          </w:p>
        </w:tc>
        <w:tc>
          <w:tcPr>
            <w:tcW w:w="15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449BFF" w14:textId="77777777" w:rsidR="00FE2F13" w:rsidRDefault="00FE2F13">
            <w:r>
              <w:t>Isosceles</w:t>
            </w:r>
          </w:p>
        </w:tc>
        <w:tc>
          <w:tcPr>
            <w:tcW w:w="15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214CF9" w14:textId="77777777" w:rsidR="00FE2F13" w:rsidRDefault="00FE2F13">
            <w:r>
              <w:t>True</w:t>
            </w:r>
          </w:p>
        </w:tc>
      </w:tr>
      <w:tr w:rsidR="00FE2F13" w14:paraId="2BFFDF75" w14:textId="77777777" w:rsidTr="00FE2F13">
        <w:tc>
          <w:tcPr>
            <w:tcW w:w="13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9B6AAB" w14:textId="77777777" w:rsidR="00FE2F13" w:rsidRDefault="00FE2F13">
            <w:r>
              <w:t>3</w:t>
            </w:r>
          </w:p>
        </w:tc>
        <w:tc>
          <w:tcPr>
            <w:tcW w:w="13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5806E7" w14:textId="77777777" w:rsidR="00FE2F13" w:rsidRDefault="00FE2F13">
            <w:r>
              <w:t>2</w:t>
            </w:r>
          </w:p>
        </w:tc>
        <w:tc>
          <w:tcPr>
            <w:tcW w:w="13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0D8B3C" w14:textId="77777777" w:rsidR="00FE2F13" w:rsidRDefault="00FE2F13">
            <w:r>
              <w:t>2</w:t>
            </w:r>
          </w:p>
        </w:tc>
        <w:tc>
          <w:tcPr>
            <w:tcW w:w="18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A342EE" w14:textId="77777777" w:rsidR="00FE2F13" w:rsidRDefault="00FE2F13">
            <w:r>
              <w:t>C1,C2,C3,C6</w:t>
            </w:r>
          </w:p>
        </w:tc>
        <w:tc>
          <w:tcPr>
            <w:tcW w:w="15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4B7EE7" w14:textId="77777777" w:rsidR="00FE2F13" w:rsidRDefault="00FE2F13">
            <w:r>
              <w:t>Isosceles</w:t>
            </w:r>
          </w:p>
        </w:tc>
        <w:tc>
          <w:tcPr>
            <w:tcW w:w="15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B50209C" w14:textId="77777777" w:rsidR="00FE2F13" w:rsidRDefault="00FE2F13">
            <w:r>
              <w:t>True</w:t>
            </w:r>
          </w:p>
        </w:tc>
      </w:tr>
      <w:tr w:rsidR="00FE2F13" w14:paraId="00E61C28" w14:textId="77777777" w:rsidTr="00FE2F13">
        <w:tc>
          <w:tcPr>
            <w:tcW w:w="13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2C5CBB" w14:textId="77777777" w:rsidR="00FE2F13" w:rsidRDefault="00FE2F13">
            <w:r>
              <w:t>2</w:t>
            </w:r>
          </w:p>
        </w:tc>
        <w:tc>
          <w:tcPr>
            <w:tcW w:w="13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EE2183" w14:textId="77777777" w:rsidR="00FE2F13" w:rsidRDefault="00FE2F13">
            <w:r>
              <w:t>2</w:t>
            </w:r>
          </w:p>
        </w:tc>
        <w:tc>
          <w:tcPr>
            <w:tcW w:w="13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C88858B" w14:textId="77777777" w:rsidR="00FE2F13" w:rsidRDefault="00FE2F13">
            <w:r>
              <w:t>2</w:t>
            </w:r>
          </w:p>
        </w:tc>
        <w:tc>
          <w:tcPr>
            <w:tcW w:w="18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77EF01" w14:textId="77777777" w:rsidR="00FE2F13" w:rsidRDefault="00FE2F13">
            <w:r>
              <w:t>C1,C2,C3,C4,C5,C6</w:t>
            </w:r>
          </w:p>
        </w:tc>
        <w:tc>
          <w:tcPr>
            <w:tcW w:w="15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18B41B" w14:textId="77777777" w:rsidR="00FE2F13" w:rsidRDefault="00FE2F13">
            <w:r>
              <w:t>Equilateral</w:t>
            </w:r>
          </w:p>
        </w:tc>
        <w:tc>
          <w:tcPr>
            <w:tcW w:w="15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C2593B" w14:textId="77777777" w:rsidR="00FE2F13" w:rsidRDefault="00FE2F13">
            <w:r>
              <w:t>True</w:t>
            </w:r>
          </w:p>
        </w:tc>
      </w:tr>
    </w:tbl>
    <w:p w14:paraId="7C5BBACA" w14:textId="6619E4FF" w:rsidR="006F7CF8" w:rsidRDefault="006F7CF8">
      <w:r>
        <w:br w:type="page"/>
      </w:r>
    </w:p>
    <w:p w14:paraId="114A71C3" w14:textId="69CD6152" w:rsidR="001A502B" w:rsidRDefault="001A502B" w:rsidP="001A502B">
      <w:pPr>
        <w:pStyle w:val="Heading3"/>
      </w:pPr>
      <w:bookmarkStart w:id="10" w:name="_Toc103869444"/>
      <w:r>
        <w:lastRenderedPageBreak/>
        <w:t>Fuzz Testing</w:t>
      </w:r>
      <w:bookmarkEnd w:id="10"/>
    </w:p>
    <w:p w14:paraId="23FF540F" w14:textId="73A1A0A9" w:rsidR="007B3FA4" w:rsidRDefault="00A37EA9" w:rsidP="007B3FA4">
      <w:r>
        <w:t>The idea of Fuzz Testing on this question is to apply random integers for variables a, b, and c to examine the outcome of the triangle (int a, int b, int c).</w:t>
      </w:r>
      <w:r>
        <w:br/>
      </w:r>
      <w:r>
        <w:br/>
        <w:t>Fuzz Testing structure:</w:t>
      </w:r>
      <w:r>
        <w:br/>
      </w:r>
      <w:r w:rsidR="007B3FA4">
        <w:t>&gt;FuzzTesting (Q2 Fuzz Testing task folder)</w:t>
      </w:r>
    </w:p>
    <w:p w14:paraId="15487F9F" w14:textId="43F62AF5" w:rsidR="007B3FA4" w:rsidRDefault="007B3FA4" w:rsidP="007B3FA4">
      <w:r>
        <w:t xml:space="preserve">        FuzzInput_Output.txt (contain the input &amp; output test case result)</w:t>
      </w:r>
    </w:p>
    <w:p w14:paraId="1954A4C5" w14:textId="694D99E6" w:rsidR="007B3FA4" w:rsidRDefault="007B3FA4" w:rsidP="007B3FA4">
      <w:r>
        <w:t xml:space="preserve">        FuzzTesting.c (Fuzz test case generator)</w:t>
      </w:r>
    </w:p>
    <w:p w14:paraId="5F41E145" w14:textId="7FEA7335" w:rsidR="007B3FA4" w:rsidRDefault="007B3FA4" w:rsidP="007B3FA4">
      <w:r>
        <w:t xml:space="preserve">        FuzzTesting.exe (Fuzz test case generator executor)</w:t>
      </w:r>
    </w:p>
    <w:p w14:paraId="484FFC0E" w14:textId="09ADF7DF" w:rsidR="009A1D83" w:rsidRDefault="007B3FA4" w:rsidP="007B3FA4">
      <w:r>
        <w:t xml:space="preserve">    triangle. c (Given c program for Fuzz Testing)</w:t>
      </w:r>
      <w:r w:rsidR="00336697">
        <w:br/>
      </w:r>
      <w:r w:rsidR="00F15942">
        <w:br/>
        <w:t>When run the FuzzTesting.exe</w:t>
      </w:r>
      <w:r w:rsidR="0010782C">
        <w:t xml:space="preserve">, the Fuzz generator will first ask for user input for </w:t>
      </w:r>
      <w:r w:rsidR="00102DC9">
        <w:t xml:space="preserve">the </w:t>
      </w:r>
      <w:r w:rsidR="0010782C">
        <w:t>number of test cases</w:t>
      </w:r>
      <w:r w:rsidR="00102DC9">
        <w:t xml:space="preserve"> that need to be generated</w:t>
      </w:r>
      <w:r w:rsidR="0010782C">
        <w:t>.</w:t>
      </w:r>
      <w:r w:rsidR="00102DC9">
        <w:t xml:space="preserve"> After the input, the generator will </w:t>
      </w:r>
      <w:r w:rsidR="0010782C">
        <w:t>generate 3 random integer numbers from the range 0 to 9. The generated number will execute using triangle.c and record the input and output result in a text file</w:t>
      </w:r>
      <w:r w:rsidR="00102DC9">
        <w:t xml:space="preserve"> Name ‘Fuzzinput_Output.txt’</w:t>
      </w:r>
      <w:r w:rsidR="0010782C">
        <w:t>.</w:t>
      </w:r>
      <w:r w:rsidR="0010782C">
        <w:br/>
      </w:r>
      <w:r w:rsidR="00336697">
        <w:br/>
      </w:r>
      <w:r w:rsidR="00505610">
        <w:t>Compare the test results of Fuzz testing and symbolic execution:</w:t>
      </w:r>
      <w:r w:rsidR="009A1D83">
        <w:br/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508"/>
        <w:gridCol w:w="4508"/>
      </w:tblGrid>
      <w:tr w:rsidR="009A1D83" w14:paraId="147E82F0" w14:textId="77777777" w:rsidTr="00564336">
        <w:tc>
          <w:tcPr>
            <w:tcW w:w="9016" w:type="dxa"/>
            <w:gridSpan w:val="2"/>
            <w:shd w:val="clear" w:color="auto" w:fill="D9D9D9" w:themeFill="background1" w:themeFillShade="D9"/>
          </w:tcPr>
          <w:p w14:paraId="7DD94D7C" w14:textId="6E652052" w:rsidR="009A1D83" w:rsidRPr="00564336" w:rsidRDefault="009A1D83" w:rsidP="007B3FA4">
            <w:pPr>
              <w:rPr>
                <w:b/>
                <w:bCs/>
              </w:rPr>
            </w:pPr>
            <w:r w:rsidRPr="00564336">
              <w:rPr>
                <w:b/>
                <w:bCs/>
              </w:rPr>
              <w:t>Control-flow coverage achieved:</w:t>
            </w:r>
          </w:p>
        </w:tc>
      </w:tr>
      <w:tr w:rsidR="00CB24AA" w14:paraId="15C8ED18" w14:textId="77777777" w:rsidTr="00AD4EDC">
        <w:tc>
          <w:tcPr>
            <w:tcW w:w="4508" w:type="dxa"/>
          </w:tcPr>
          <w:p w14:paraId="17CFB89A" w14:textId="43DE29AF" w:rsidR="00CB24AA" w:rsidRDefault="00CB24AA" w:rsidP="007B3FA4">
            <w:r>
              <w:t>Fuzz Testing:</w:t>
            </w:r>
            <w:r>
              <w:br/>
            </w:r>
          </w:p>
        </w:tc>
        <w:tc>
          <w:tcPr>
            <w:tcW w:w="4508" w:type="dxa"/>
          </w:tcPr>
          <w:p w14:paraId="7C0CE562" w14:textId="175CBA63" w:rsidR="00CB24AA" w:rsidRDefault="00CB24AA" w:rsidP="007B3FA4">
            <w:r>
              <w:t>Symbolic testing:</w:t>
            </w:r>
            <w:r>
              <w:br/>
            </w:r>
          </w:p>
        </w:tc>
      </w:tr>
      <w:tr w:rsidR="009A1D83" w14:paraId="326F07A3" w14:textId="77777777" w:rsidTr="00564336">
        <w:tc>
          <w:tcPr>
            <w:tcW w:w="9016" w:type="dxa"/>
            <w:gridSpan w:val="2"/>
            <w:shd w:val="clear" w:color="auto" w:fill="D9D9D9" w:themeFill="background1" w:themeFillShade="D9"/>
          </w:tcPr>
          <w:p w14:paraId="5471F273" w14:textId="5E583D22" w:rsidR="009A1D83" w:rsidRPr="00564336" w:rsidRDefault="00564336" w:rsidP="007B3FA4">
            <w:pPr>
              <w:rPr>
                <w:b/>
                <w:bCs/>
              </w:rPr>
            </w:pPr>
            <w:r>
              <w:rPr>
                <w:b/>
                <w:bCs/>
              </w:rPr>
              <w:t>T</w:t>
            </w:r>
            <w:r w:rsidR="009A1D83" w:rsidRPr="00564336">
              <w:rPr>
                <w:b/>
                <w:bCs/>
              </w:rPr>
              <w:t>ime spent:</w:t>
            </w:r>
          </w:p>
        </w:tc>
      </w:tr>
      <w:tr w:rsidR="00564336" w14:paraId="4FA4F2F3" w14:textId="77777777" w:rsidTr="002F7310">
        <w:tc>
          <w:tcPr>
            <w:tcW w:w="4508" w:type="dxa"/>
          </w:tcPr>
          <w:p w14:paraId="325C31ED" w14:textId="77777777" w:rsidR="00564336" w:rsidRDefault="00564336" w:rsidP="002F7310">
            <w:r>
              <w:t>Fuzz Testing:</w:t>
            </w:r>
            <w:r>
              <w:br/>
            </w:r>
          </w:p>
        </w:tc>
        <w:tc>
          <w:tcPr>
            <w:tcW w:w="4508" w:type="dxa"/>
          </w:tcPr>
          <w:p w14:paraId="15F413B6" w14:textId="77777777" w:rsidR="00564336" w:rsidRDefault="00564336" w:rsidP="002F7310">
            <w:r>
              <w:t>Symbolic testing:</w:t>
            </w:r>
            <w:r>
              <w:br/>
            </w:r>
          </w:p>
        </w:tc>
      </w:tr>
    </w:tbl>
    <w:p w14:paraId="071B7AA2" w14:textId="4A59499C" w:rsidR="00A37EA9" w:rsidRPr="00A37EA9" w:rsidRDefault="00505610" w:rsidP="007B3FA4">
      <w:r>
        <w:br/>
      </w:r>
      <w:r>
        <w:br/>
      </w:r>
      <w:r>
        <w:br/>
      </w:r>
    </w:p>
    <w:p w14:paraId="3B6138FB" w14:textId="0691A069" w:rsidR="001A502B" w:rsidRDefault="001A502B" w:rsidP="001A502B">
      <w:pPr>
        <w:pStyle w:val="Heading3"/>
      </w:pPr>
      <w:bookmarkStart w:id="11" w:name="_Toc103869445"/>
      <w:r>
        <w:t>Mutation Testing</w:t>
      </w:r>
      <w:bookmarkEnd w:id="11"/>
    </w:p>
    <w:p w14:paraId="2ADD7FB9" w14:textId="0E7FA5BC" w:rsidR="001A502B" w:rsidRPr="001A502B" w:rsidRDefault="001A502B" w:rsidP="001A502B">
      <w:pPr>
        <w:pStyle w:val="Heading3"/>
      </w:pPr>
      <w:bookmarkStart w:id="12" w:name="_Toc103869446"/>
      <w:r>
        <w:t>Comparison</w:t>
      </w:r>
      <w:bookmarkEnd w:id="12"/>
    </w:p>
    <w:sectPr w:rsidR="001A502B" w:rsidRPr="001A502B">
      <w:footerReference w:type="default" r:id="rId10"/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979CDDC" w14:textId="77777777" w:rsidR="007B51E1" w:rsidRDefault="007B51E1" w:rsidP="001A502B">
      <w:pPr>
        <w:spacing w:after="0" w:line="240" w:lineRule="auto"/>
      </w:pPr>
      <w:r>
        <w:separator/>
      </w:r>
    </w:p>
  </w:endnote>
  <w:endnote w:type="continuationSeparator" w:id="0">
    <w:p w14:paraId="35408A00" w14:textId="77777777" w:rsidR="007B51E1" w:rsidRDefault="007B51E1" w:rsidP="001A502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DengXian Light">
    <w:altName w:val="等线 Light"/>
    <w:charset w:val="86"/>
    <w:family w:val="auto"/>
    <w:pitch w:val="variable"/>
    <w:sig w:usb0="A00002BF" w:usb1="38CF7CFA" w:usb2="00000016" w:usb3="00000000" w:csb0="0004000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-499350735"/>
      <w:docPartObj>
        <w:docPartGallery w:val="Page Numbers (Bottom of Page)"/>
        <w:docPartUnique/>
      </w:docPartObj>
    </w:sdtPr>
    <w:sdtEndPr/>
    <w:sdtContent>
      <w:p w14:paraId="06F693FF" w14:textId="5E737B94" w:rsidR="001A502B" w:rsidRDefault="001A502B">
        <w:pPr>
          <w:pStyle w:val="Footer"/>
          <w:jc w:val="right"/>
        </w:pPr>
        <w:r>
          <w:t xml:space="preserve">Page | </w:t>
        </w:r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rPr>
            <w:noProof/>
          </w:rPr>
          <w:t>2</w:t>
        </w:r>
        <w:r>
          <w:rPr>
            <w:noProof/>
          </w:rPr>
          <w:fldChar w:fldCharType="end"/>
        </w:r>
        <w:r>
          <w:t xml:space="preserve"> </w:t>
        </w:r>
      </w:p>
    </w:sdtContent>
  </w:sdt>
  <w:p w14:paraId="3E08F013" w14:textId="77777777" w:rsidR="001A502B" w:rsidRDefault="001A502B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AA415EF" w14:textId="77777777" w:rsidR="007B51E1" w:rsidRDefault="007B51E1" w:rsidP="001A502B">
      <w:pPr>
        <w:spacing w:after="0" w:line="240" w:lineRule="auto"/>
      </w:pPr>
      <w:r>
        <w:separator/>
      </w:r>
    </w:p>
  </w:footnote>
  <w:footnote w:type="continuationSeparator" w:id="0">
    <w:p w14:paraId="51D522EE" w14:textId="77777777" w:rsidR="007B51E1" w:rsidRDefault="007B51E1" w:rsidP="001A502B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CED72EE"/>
    <w:multiLevelType w:val="multilevel"/>
    <w:tmpl w:val="96B2B1A8"/>
    <w:lvl w:ilvl="0">
      <w:start w:val="1"/>
      <w:numFmt w:val="decimal"/>
      <w:pStyle w:val="Heading2"/>
      <w:lvlText w:val="%1."/>
      <w:lvlJc w:val="left"/>
      <w:pPr>
        <w:ind w:left="510" w:hanging="510"/>
      </w:pPr>
      <w:rPr>
        <w:rFonts w:hint="default"/>
      </w:rPr>
    </w:lvl>
    <w:lvl w:ilvl="1">
      <w:start w:val="1"/>
      <w:numFmt w:val="decimal"/>
      <w:pStyle w:val="Heading3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080" w:hanging="108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800" w:hanging="180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520" w:hanging="2520"/>
      </w:pPr>
      <w:rPr>
        <w:rFonts w:hint="default"/>
      </w:rPr>
    </w:lvl>
  </w:abstractNum>
  <w:num w:numId="1" w16cid:durableId="1397124445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20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D4207"/>
    <w:rsid w:val="00102DC9"/>
    <w:rsid w:val="0010782C"/>
    <w:rsid w:val="00126471"/>
    <w:rsid w:val="001A502B"/>
    <w:rsid w:val="00336697"/>
    <w:rsid w:val="00505610"/>
    <w:rsid w:val="0051197B"/>
    <w:rsid w:val="00557390"/>
    <w:rsid w:val="00564336"/>
    <w:rsid w:val="00635B0F"/>
    <w:rsid w:val="006A69AD"/>
    <w:rsid w:val="006F7CF8"/>
    <w:rsid w:val="0076339C"/>
    <w:rsid w:val="007B3FA4"/>
    <w:rsid w:val="007B51E1"/>
    <w:rsid w:val="008C1448"/>
    <w:rsid w:val="00904641"/>
    <w:rsid w:val="009046E4"/>
    <w:rsid w:val="009077F5"/>
    <w:rsid w:val="00994985"/>
    <w:rsid w:val="009A1D83"/>
    <w:rsid w:val="009E6EDA"/>
    <w:rsid w:val="00A37EA9"/>
    <w:rsid w:val="00AD72F9"/>
    <w:rsid w:val="00B13839"/>
    <w:rsid w:val="00CB24AA"/>
    <w:rsid w:val="00DA7E58"/>
    <w:rsid w:val="00E202C7"/>
    <w:rsid w:val="00E84D1E"/>
    <w:rsid w:val="00F15942"/>
    <w:rsid w:val="00F403FE"/>
    <w:rsid w:val="00FD4207"/>
    <w:rsid w:val="00FE2F1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AU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0F7247FF"/>
  <w15:chartTrackingRefBased/>
  <w15:docId w15:val="{87384BA7-F9A5-4444-8D1E-0B391F34D28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A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1A502B"/>
    <w:rPr>
      <w:sz w:val="24"/>
      <w:szCs w:val="24"/>
    </w:rPr>
  </w:style>
  <w:style w:type="paragraph" w:styleId="Heading1">
    <w:name w:val="heading 1"/>
    <w:basedOn w:val="Normal"/>
    <w:next w:val="Normal"/>
    <w:link w:val="Heading1Char"/>
    <w:uiPriority w:val="9"/>
    <w:qFormat/>
    <w:rsid w:val="00FD4207"/>
    <w:pPr>
      <w:jc w:val="center"/>
      <w:outlineLvl w:val="0"/>
    </w:pPr>
    <w:rPr>
      <w:b/>
      <w:bCs/>
      <w:sz w:val="48"/>
      <w:szCs w:val="4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1A502B"/>
    <w:pPr>
      <w:numPr>
        <w:numId w:val="1"/>
      </w:numPr>
      <w:outlineLvl w:val="1"/>
    </w:pPr>
    <w:rPr>
      <w:b/>
      <w:bCs/>
      <w:sz w:val="40"/>
      <w:szCs w:val="40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FD4207"/>
    <w:pPr>
      <w:numPr>
        <w:ilvl w:val="1"/>
        <w:numId w:val="1"/>
      </w:numPr>
      <w:outlineLvl w:val="2"/>
    </w:pPr>
    <w:rPr>
      <w:b/>
      <w:bCs/>
      <w:sz w:val="32"/>
      <w:szCs w:val="32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1A502B"/>
    <w:pPr>
      <w:outlineLvl w:val="3"/>
    </w:pPr>
    <w:rPr>
      <w:b/>
      <w:bCs/>
      <w:sz w:val="28"/>
      <w:szCs w:val="28"/>
    </w:rPr>
  </w:style>
  <w:style w:type="paragraph" w:styleId="Heading5">
    <w:name w:val="heading 5"/>
    <w:basedOn w:val="Normal"/>
    <w:next w:val="Normal"/>
    <w:link w:val="Heading5Char"/>
    <w:uiPriority w:val="9"/>
    <w:unhideWhenUsed/>
    <w:qFormat/>
    <w:rsid w:val="00FE2F13"/>
    <w:pPr>
      <w:keepNext/>
      <w:keepLines/>
      <w:spacing w:before="40" w:after="0"/>
      <w:outlineLvl w:val="4"/>
    </w:pPr>
    <w:rPr>
      <w:rFonts w:asciiTheme="majorHAnsi" w:eastAsiaTheme="majorEastAsia" w:hAnsiTheme="majorHAnsi" w:cstheme="majorBidi"/>
      <w:color w:val="2F5496" w:themeColor="accent1" w:themeShade="BF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FD4207"/>
    <w:rPr>
      <w:b/>
      <w:bCs/>
      <w:sz w:val="48"/>
      <w:szCs w:val="48"/>
    </w:rPr>
  </w:style>
  <w:style w:type="table" w:styleId="TableGrid">
    <w:name w:val="Table Grid"/>
    <w:basedOn w:val="TableNormal"/>
    <w:uiPriority w:val="39"/>
    <w:rsid w:val="00FD420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Heading2Char">
    <w:name w:val="Heading 2 Char"/>
    <w:basedOn w:val="DefaultParagraphFont"/>
    <w:link w:val="Heading2"/>
    <w:uiPriority w:val="9"/>
    <w:rsid w:val="001A502B"/>
    <w:rPr>
      <w:b/>
      <w:bCs/>
      <w:sz w:val="40"/>
      <w:szCs w:val="40"/>
    </w:rPr>
  </w:style>
  <w:style w:type="character" w:customStyle="1" w:styleId="Heading3Char">
    <w:name w:val="Heading 3 Char"/>
    <w:basedOn w:val="DefaultParagraphFont"/>
    <w:link w:val="Heading3"/>
    <w:uiPriority w:val="9"/>
    <w:rsid w:val="00FD4207"/>
    <w:rPr>
      <w:b/>
      <w:bCs/>
      <w:sz w:val="32"/>
      <w:szCs w:val="32"/>
    </w:rPr>
  </w:style>
  <w:style w:type="character" w:customStyle="1" w:styleId="Heading4Char">
    <w:name w:val="Heading 4 Char"/>
    <w:basedOn w:val="DefaultParagraphFont"/>
    <w:link w:val="Heading4"/>
    <w:uiPriority w:val="9"/>
    <w:rsid w:val="001A502B"/>
    <w:rPr>
      <w:b/>
      <w:bCs/>
      <w:sz w:val="28"/>
      <w:szCs w:val="28"/>
    </w:rPr>
  </w:style>
  <w:style w:type="paragraph" w:styleId="Header">
    <w:name w:val="header"/>
    <w:basedOn w:val="Normal"/>
    <w:link w:val="HeaderChar"/>
    <w:uiPriority w:val="99"/>
    <w:unhideWhenUsed/>
    <w:rsid w:val="001A502B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1A502B"/>
    <w:rPr>
      <w:sz w:val="24"/>
      <w:szCs w:val="24"/>
    </w:rPr>
  </w:style>
  <w:style w:type="paragraph" w:styleId="Footer">
    <w:name w:val="footer"/>
    <w:basedOn w:val="Normal"/>
    <w:link w:val="FooterChar"/>
    <w:uiPriority w:val="99"/>
    <w:unhideWhenUsed/>
    <w:rsid w:val="001A502B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1A502B"/>
    <w:rPr>
      <w:sz w:val="24"/>
      <w:szCs w:val="24"/>
    </w:rPr>
  </w:style>
  <w:style w:type="paragraph" w:styleId="TOCHeading">
    <w:name w:val="TOC Heading"/>
    <w:basedOn w:val="Heading1"/>
    <w:next w:val="Normal"/>
    <w:uiPriority w:val="39"/>
    <w:unhideWhenUsed/>
    <w:qFormat/>
    <w:rsid w:val="001A502B"/>
    <w:pPr>
      <w:keepNext/>
      <w:keepLines/>
      <w:spacing w:before="240" w:after="0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F5496" w:themeColor="accent1" w:themeShade="BF"/>
      <w:sz w:val="32"/>
      <w:szCs w:val="32"/>
      <w:lang w:val="en-US"/>
    </w:rPr>
  </w:style>
  <w:style w:type="paragraph" w:styleId="TOC1">
    <w:name w:val="toc 1"/>
    <w:basedOn w:val="Normal"/>
    <w:next w:val="Normal"/>
    <w:autoRedefine/>
    <w:uiPriority w:val="39"/>
    <w:unhideWhenUsed/>
    <w:rsid w:val="001A502B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1A502B"/>
    <w:pPr>
      <w:spacing w:after="100"/>
      <w:ind w:left="240"/>
    </w:pPr>
  </w:style>
  <w:style w:type="paragraph" w:styleId="TOC3">
    <w:name w:val="toc 3"/>
    <w:basedOn w:val="Normal"/>
    <w:next w:val="Normal"/>
    <w:autoRedefine/>
    <w:uiPriority w:val="39"/>
    <w:unhideWhenUsed/>
    <w:rsid w:val="001A502B"/>
    <w:pPr>
      <w:spacing w:after="100"/>
      <w:ind w:left="480"/>
    </w:pPr>
  </w:style>
  <w:style w:type="character" w:styleId="Hyperlink">
    <w:name w:val="Hyperlink"/>
    <w:basedOn w:val="DefaultParagraphFont"/>
    <w:uiPriority w:val="99"/>
    <w:unhideWhenUsed/>
    <w:rsid w:val="001A502B"/>
    <w:rPr>
      <w:color w:val="0563C1" w:themeColor="hyperlink"/>
      <w:u w:val="single"/>
    </w:rPr>
  </w:style>
  <w:style w:type="character" w:customStyle="1" w:styleId="Heading5Char">
    <w:name w:val="Heading 5 Char"/>
    <w:basedOn w:val="DefaultParagraphFont"/>
    <w:link w:val="Heading5"/>
    <w:uiPriority w:val="9"/>
    <w:rsid w:val="00FE2F13"/>
    <w:rPr>
      <w:rFonts w:asciiTheme="majorHAnsi" w:eastAsiaTheme="majorEastAsia" w:hAnsiTheme="majorHAnsi" w:cstheme="majorBidi"/>
      <w:color w:val="2F5496" w:themeColor="accent1" w:themeShade="BF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24861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5508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58031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IEEE2006OfficeOnline.xsl" StyleName="IEEE" Version="2006"/>
</file>

<file path=customXml/itemProps1.xml><?xml version="1.0" encoding="utf-8"?>
<ds:datastoreItem xmlns:ds="http://schemas.openxmlformats.org/officeDocument/2006/customXml" ds:itemID="{81877E02-DA0E-407E-8D6C-801CCDD40A6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1</TotalTime>
  <Pages>8</Pages>
  <Words>798</Words>
  <Characters>4554</Characters>
  <Application>Microsoft Office Word</Application>
  <DocSecurity>0</DocSecurity>
  <Lines>37</Lines>
  <Paragraphs>1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34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Kyle Beattie</dc:creator>
  <cp:keywords/>
  <dc:description/>
  <cp:lastModifiedBy>brandon allen</cp:lastModifiedBy>
  <cp:revision>26</cp:revision>
  <dcterms:created xsi:type="dcterms:W3CDTF">2022-05-19T06:07:00Z</dcterms:created>
  <dcterms:modified xsi:type="dcterms:W3CDTF">2022-06-01T05:43:00Z</dcterms:modified>
</cp:coreProperties>
</file>